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18783766" w:displacedByCustomXml="next"/>
    <w:sdt>
      <w:sdtPr>
        <w:rPr>
          <w:rFonts w:eastAsia="Times New Roman" w:cs="Times New Roman"/>
          <w:b w:val="0"/>
          <w:bCs w:val="0"/>
          <w:color w:val="auto"/>
          <w:sz w:val="24"/>
          <w:szCs w:val="24"/>
          <w:lang w:eastAsia="ru-RU"/>
        </w:rPr>
        <w:id w:val="-1564710374"/>
        <w:docPartObj>
          <w:docPartGallery w:val="Table of Contents"/>
          <w:docPartUnique/>
        </w:docPartObj>
      </w:sdtPr>
      <w:sdtEndPr/>
      <w:sdtContent>
        <w:p w:rsidR="00224772" w:rsidRDefault="00224772">
          <w:pPr>
            <w:pStyle w:val="ab"/>
          </w:pPr>
          <w:r>
            <w:t>Оглавление</w:t>
          </w:r>
        </w:p>
        <w:p w:rsidR="00C60699" w:rsidRDefault="00224772">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57642573" w:history="1">
            <w:r w:rsidR="00C60699" w:rsidRPr="008F40EE">
              <w:rPr>
                <w:rStyle w:val="ac"/>
                <w:noProof/>
              </w:rPr>
              <w:t>Перечень используемых сокращений и аббревиатур</w:t>
            </w:r>
            <w:r w:rsidR="00C60699">
              <w:rPr>
                <w:noProof/>
                <w:webHidden/>
              </w:rPr>
              <w:tab/>
            </w:r>
            <w:r w:rsidR="00C60699">
              <w:rPr>
                <w:noProof/>
                <w:webHidden/>
              </w:rPr>
              <w:fldChar w:fldCharType="begin"/>
            </w:r>
            <w:r w:rsidR="00C60699">
              <w:rPr>
                <w:noProof/>
                <w:webHidden/>
              </w:rPr>
              <w:instrText xml:space="preserve"> PAGEREF _Toc357642573 \h </w:instrText>
            </w:r>
            <w:r w:rsidR="00C60699">
              <w:rPr>
                <w:noProof/>
                <w:webHidden/>
              </w:rPr>
            </w:r>
            <w:r w:rsidR="00C60699">
              <w:rPr>
                <w:noProof/>
                <w:webHidden/>
              </w:rPr>
              <w:fldChar w:fldCharType="separate"/>
            </w:r>
            <w:r w:rsidR="00C60699">
              <w:rPr>
                <w:noProof/>
                <w:webHidden/>
              </w:rPr>
              <w:t>3</w:t>
            </w:r>
            <w:r w:rsidR="00C60699">
              <w:rPr>
                <w:noProof/>
                <w:webHidden/>
              </w:rPr>
              <w:fldChar w:fldCharType="end"/>
            </w:r>
          </w:hyperlink>
        </w:p>
        <w:p w:rsidR="00C60699" w:rsidRDefault="00C60699">
          <w:pPr>
            <w:pStyle w:val="11"/>
            <w:tabs>
              <w:tab w:val="right" w:leader="dot" w:pos="9345"/>
            </w:tabs>
            <w:rPr>
              <w:rFonts w:asciiTheme="minorHAnsi" w:eastAsiaTheme="minorEastAsia" w:hAnsiTheme="minorHAnsi" w:cstheme="minorBidi"/>
              <w:noProof/>
              <w:sz w:val="22"/>
              <w:szCs w:val="22"/>
            </w:rPr>
          </w:pPr>
          <w:hyperlink w:anchor="_Toc357642574" w:history="1">
            <w:r w:rsidRPr="008F40EE">
              <w:rPr>
                <w:rStyle w:val="ac"/>
                <w:noProof/>
              </w:rPr>
              <w:t>Глоссарий</w:t>
            </w:r>
            <w:r>
              <w:rPr>
                <w:noProof/>
                <w:webHidden/>
              </w:rPr>
              <w:tab/>
            </w:r>
            <w:r>
              <w:rPr>
                <w:noProof/>
                <w:webHidden/>
              </w:rPr>
              <w:fldChar w:fldCharType="begin"/>
            </w:r>
            <w:r>
              <w:rPr>
                <w:noProof/>
                <w:webHidden/>
              </w:rPr>
              <w:instrText xml:space="preserve"> PAGEREF _Toc357642574 \h </w:instrText>
            </w:r>
            <w:r>
              <w:rPr>
                <w:noProof/>
                <w:webHidden/>
              </w:rPr>
            </w:r>
            <w:r>
              <w:rPr>
                <w:noProof/>
                <w:webHidden/>
              </w:rPr>
              <w:fldChar w:fldCharType="separate"/>
            </w:r>
            <w:r>
              <w:rPr>
                <w:noProof/>
                <w:webHidden/>
              </w:rPr>
              <w:t>3</w:t>
            </w:r>
            <w:r>
              <w:rPr>
                <w:noProof/>
                <w:webHidden/>
              </w:rPr>
              <w:fldChar w:fldCharType="end"/>
            </w:r>
          </w:hyperlink>
        </w:p>
        <w:p w:rsidR="00C60699" w:rsidRDefault="00C60699">
          <w:pPr>
            <w:pStyle w:val="11"/>
            <w:tabs>
              <w:tab w:val="right" w:leader="dot" w:pos="9345"/>
            </w:tabs>
            <w:rPr>
              <w:rFonts w:asciiTheme="minorHAnsi" w:eastAsiaTheme="minorEastAsia" w:hAnsiTheme="minorHAnsi" w:cstheme="minorBidi"/>
              <w:noProof/>
              <w:sz w:val="22"/>
              <w:szCs w:val="22"/>
            </w:rPr>
          </w:pPr>
          <w:hyperlink w:anchor="_Toc357642575" w:history="1">
            <w:r w:rsidRPr="008F40EE">
              <w:rPr>
                <w:rStyle w:val="ac"/>
                <w:noProof/>
              </w:rPr>
              <w:t>1 Аналитический раздел</w:t>
            </w:r>
            <w:r>
              <w:rPr>
                <w:noProof/>
                <w:webHidden/>
              </w:rPr>
              <w:tab/>
            </w:r>
            <w:r>
              <w:rPr>
                <w:noProof/>
                <w:webHidden/>
              </w:rPr>
              <w:fldChar w:fldCharType="begin"/>
            </w:r>
            <w:r>
              <w:rPr>
                <w:noProof/>
                <w:webHidden/>
              </w:rPr>
              <w:instrText xml:space="preserve"> PAGEREF _Toc357642575 \h </w:instrText>
            </w:r>
            <w:r>
              <w:rPr>
                <w:noProof/>
                <w:webHidden/>
              </w:rPr>
            </w:r>
            <w:r>
              <w:rPr>
                <w:noProof/>
                <w:webHidden/>
              </w:rPr>
              <w:fldChar w:fldCharType="separate"/>
            </w:r>
            <w:r>
              <w:rPr>
                <w:noProof/>
                <w:webHidden/>
              </w:rPr>
              <w:t>5</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576" w:history="1">
            <w:r w:rsidRPr="008F40EE">
              <w:rPr>
                <w:rStyle w:val="ac"/>
                <w:noProof/>
              </w:rPr>
              <w:t>1.1 Анализ предметной области</w:t>
            </w:r>
            <w:r>
              <w:rPr>
                <w:noProof/>
                <w:webHidden/>
              </w:rPr>
              <w:tab/>
            </w:r>
            <w:r>
              <w:rPr>
                <w:noProof/>
                <w:webHidden/>
              </w:rPr>
              <w:fldChar w:fldCharType="begin"/>
            </w:r>
            <w:r>
              <w:rPr>
                <w:noProof/>
                <w:webHidden/>
              </w:rPr>
              <w:instrText xml:space="preserve"> PAGEREF _Toc357642576 \h </w:instrText>
            </w:r>
            <w:r>
              <w:rPr>
                <w:noProof/>
                <w:webHidden/>
              </w:rPr>
            </w:r>
            <w:r>
              <w:rPr>
                <w:noProof/>
                <w:webHidden/>
              </w:rPr>
              <w:fldChar w:fldCharType="separate"/>
            </w:r>
            <w:r>
              <w:rPr>
                <w:noProof/>
                <w:webHidden/>
              </w:rPr>
              <w:t>5</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577" w:history="1">
            <w:r w:rsidRPr="008F40EE">
              <w:rPr>
                <w:rStyle w:val="ac"/>
                <w:noProof/>
              </w:rPr>
              <w:t>1.2 Существующие решения</w:t>
            </w:r>
            <w:r>
              <w:rPr>
                <w:noProof/>
                <w:webHidden/>
              </w:rPr>
              <w:tab/>
            </w:r>
            <w:r>
              <w:rPr>
                <w:noProof/>
                <w:webHidden/>
              </w:rPr>
              <w:fldChar w:fldCharType="begin"/>
            </w:r>
            <w:r>
              <w:rPr>
                <w:noProof/>
                <w:webHidden/>
              </w:rPr>
              <w:instrText xml:space="preserve"> PAGEREF _Toc357642577 \h </w:instrText>
            </w:r>
            <w:r>
              <w:rPr>
                <w:noProof/>
                <w:webHidden/>
              </w:rPr>
            </w:r>
            <w:r>
              <w:rPr>
                <w:noProof/>
                <w:webHidden/>
              </w:rPr>
              <w:fldChar w:fldCharType="separate"/>
            </w:r>
            <w:r>
              <w:rPr>
                <w:noProof/>
                <w:webHidden/>
              </w:rPr>
              <w:t>6</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578" w:history="1">
            <w:r w:rsidRPr="008F40EE">
              <w:rPr>
                <w:rStyle w:val="ac"/>
                <w:noProof/>
              </w:rPr>
              <w:t>1.3 Цели и задачи</w:t>
            </w:r>
            <w:r>
              <w:rPr>
                <w:noProof/>
                <w:webHidden/>
              </w:rPr>
              <w:tab/>
            </w:r>
            <w:r>
              <w:rPr>
                <w:noProof/>
                <w:webHidden/>
              </w:rPr>
              <w:fldChar w:fldCharType="begin"/>
            </w:r>
            <w:r>
              <w:rPr>
                <w:noProof/>
                <w:webHidden/>
              </w:rPr>
              <w:instrText xml:space="preserve"> PAGEREF _Toc357642578 \h </w:instrText>
            </w:r>
            <w:r>
              <w:rPr>
                <w:noProof/>
                <w:webHidden/>
              </w:rPr>
            </w:r>
            <w:r>
              <w:rPr>
                <w:noProof/>
                <w:webHidden/>
              </w:rPr>
              <w:fldChar w:fldCharType="separate"/>
            </w:r>
            <w:r>
              <w:rPr>
                <w:noProof/>
                <w:webHidden/>
              </w:rPr>
              <w:t>6</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579" w:history="1">
            <w:r w:rsidRPr="008F40EE">
              <w:rPr>
                <w:rStyle w:val="ac"/>
                <w:noProof/>
              </w:rPr>
              <w:t>1.4 Требования</w:t>
            </w:r>
            <w:r>
              <w:rPr>
                <w:noProof/>
                <w:webHidden/>
              </w:rPr>
              <w:tab/>
            </w:r>
            <w:r>
              <w:rPr>
                <w:noProof/>
                <w:webHidden/>
              </w:rPr>
              <w:fldChar w:fldCharType="begin"/>
            </w:r>
            <w:r>
              <w:rPr>
                <w:noProof/>
                <w:webHidden/>
              </w:rPr>
              <w:instrText xml:space="preserve"> PAGEREF _Toc357642579 \h </w:instrText>
            </w:r>
            <w:r>
              <w:rPr>
                <w:noProof/>
                <w:webHidden/>
              </w:rPr>
            </w:r>
            <w:r>
              <w:rPr>
                <w:noProof/>
                <w:webHidden/>
              </w:rPr>
              <w:fldChar w:fldCharType="separate"/>
            </w:r>
            <w:r>
              <w:rPr>
                <w:noProof/>
                <w:webHidden/>
              </w:rPr>
              <w:t>7</w:t>
            </w:r>
            <w:r>
              <w:rPr>
                <w:noProof/>
                <w:webHidden/>
              </w:rPr>
              <w:fldChar w:fldCharType="end"/>
            </w:r>
          </w:hyperlink>
        </w:p>
        <w:p w:rsidR="00C60699" w:rsidRDefault="00C60699">
          <w:pPr>
            <w:pStyle w:val="31"/>
            <w:rPr>
              <w:rFonts w:asciiTheme="minorHAnsi" w:hAnsiTheme="minorHAnsi"/>
              <w:lang w:eastAsia="ru-RU"/>
            </w:rPr>
          </w:pPr>
          <w:hyperlink w:anchor="_Toc357642580" w:history="1">
            <w:r w:rsidRPr="008F40EE">
              <w:rPr>
                <w:rStyle w:val="ac"/>
                <w:rFonts w:cs="Times New Roman"/>
                <w:lang w:val="en-US"/>
              </w:rPr>
              <w:t>1.4.1</w:t>
            </w:r>
            <w:r w:rsidRPr="008F40EE">
              <w:rPr>
                <w:rStyle w:val="ac"/>
              </w:rPr>
              <w:t xml:space="preserve"> Требования к РСОИ</w:t>
            </w:r>
            <w:r>
              <w:rPr>
                <w:webHidden/>
              </w:rPr>
              <w:tab/>
            </w:r>
            <w:r>
              <w:rPr>
                <w:webHidden/>
              </w:rPr>
              <w:fldChar w:fldCharType="begin"/>
            </w:r>
            <w:r>
              <w:rPr>
                <w:webHidden/>
              </w:rPr>
              <w:instrText xml:space="preserve"> PAGEREF _Toc357642580 \h </w:instrText>
            </w:r>
            <w:r>
              <w:rPr>
                <w:webHidden/>
              </w:rPr>
            </w:r>
            <w:r>
              <w:rPr>
                <w:webHidden/>
              </w:rPr>
              <w:fldChar w:fldCharType="separate"/>
            </w:r>
            <w:r>
              <w:rPr>
                <w:webHidden/>
              </w:rPr>
              <w:t>7</w:t>
            </w:r>
            <w:r>
              <w:rPr>
                <w:webHidden/>
              </w:rPr>
              <w:fldChar w:fldCharType="end"/>
            </w:r>
          </w:hyperlink>
        </w:p>
        <w:p w:rsidR="00C60699" w:rsidRDefault="00C60699">
          <w:pPr>
            <w:pStyle w:val="31"/>
            <w:rPr>
              <w:rFonts w:asciiTheme="minorHAnsi" w:hAnsiTheme="minorHAnsi"/>
              <w:lang w:eastAsia="ru-RU"/>
            </w:rPr>
          </w:pPr>
          <w:hyperlink w:anchor="_Toc357642581" w:history="1">
            <w:r w:rsidRPr="008F40EE">
              <w:rPr>
                <w:rStyle w:val="ac"/>
                <w:rFonts w:cs="Times New Roman"/>
              </w:rPr>
              <w:t>1.4.2</w:t>
            </w:r>
            <w:r w:rsidRPr="008F40EE">
              <w:rPr>
                <w:rStyle w:val="ac"/>
              </w:rPr>
              <w:t xml:space="preserve"> Требования к диспетчерской системе</w:t>
            </w:r>
            <w:r>
              <w:rPr>
                <w:webHidden/>
              </w:rPr>
              <w:tab/>
            </w:r>
            <w:r>
              <w:rPr>
                <w:webHidden/>
              </w:rPr>
              <w:fldChar w:fldCharType="begin"/>
            </w:r>
            <w:r>
              <w:rPr>
                <w:webHidden/>
              </w:rPr>
              <w:instrText xml:space="preserve"> PAGEREF _Toc357642581 \h </w:instrText>
            </w:r>
            <w:r>
              <w:rPr>
                <w:webHidden/>
              </w:rPr>
            </w:r>
            <w:r>
              <w:rPr>
                <w:webHidden/>
              </w:rPr>
              <w:fldChar w:fldCharType="separate"/>
            </w:r>
            <w:r>
              <w:rPr>
                <w:webHidden/>
              </w:rPr>
              <w:t>8</w:t>
            </w:r>
            <w:r>
              <w:rPr>
                <w:webHidden/>
              </w:rPr>
              <w:fldChar w:fldCharType="end"/>
            </w:r>
          </w:hyperlink>
        </w:p>
        <w:p w:rsidR="00C60699" w:rsidRDefault="00C60699">
          <w:pPr>
            <w:pStyle w:val="31"/>
            <w:rPr>
              <w:rFonts w:asciiTheme="minorHAnsi" w:hAnsiTheme="minorHAnsi"/>
              <w:lang w:eastAsia="ru-RU"/>
            </w:rPr>
          </w:pPr>
          <w:hyperlink w:anchor="_Toc357642582" w:history="1">
            <w:r w:rsidRPr="008F40EE">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642582 \h </w:instrText>
            </w:r>
            <w:r>
              <w:rPr>
                <w:webHidden/>
              </w:rPr>
            </w:r>
            <w:r>
              <w:rPr>
                <w:webHidden/>
              </w:rPr>
              <w:fldChar w:fldCharType="separate"/>
            </w:r>
            <w:r>
              <w:rPr>
                <w:webHidden/>
              </w:rPr>
              <w:t>8</w:t>
            </w:r>
            <w:r>
              <w:rPr>
                <w:webHidden/>
              </w:rPr>
              <w:fldChar w:fldCharType="end"/>
            </w:r>
          </w:hyperlink>
        </w:p>
        <w:p w:rsidR="00C60699" w:rsidRDefault="00C60699">
          <w:pPr>
            <w:pStyle w:val="31"/>
            <w:rPr>
              <w:rFonts w:asciiTheme="minorHAnsi" w:hAnsiTheme="minorHAnsi"/>
              <w:lang w:eastAsia="ru-RU"/>
            </w:rPr>
          </w:pPr>
          <w:hyperlink w:anchor="_Toc357642583" w:history="1">
            <w:r w:rsidRPr="008F40EE">
              <w:rPr>
                <w:rStyle w:val="ac"/>
              </w:rPr>
              <w:t>Входные параметры системы</w:t>
            </w:r>
            <w:r>
              <w:rPr>
                <w:webHidden/>
              </w:rPr>
              <w:tab/>
            </w:r>
            <w:r>
              <w:rPr>
                <w:webHidden/>
              </w:rPr>
              <w:fldChar w:fldCharType="begin"/>
            </w:r>
            <w:r>
              <w:rPr>
                <w:webHidden/>
              </w:rPr>
              <w:instrText xml:space="preserve"> PAGEREF _Toc357642583 \h </w:instrText>
            </w:r>
            <w:r>
              <w:rPr>
                <w:webHidden/>
              </w:rPr>
            </w:r>
            <w:r>
              <w:rPr>
                <w:webHidden/>
              </w:rPr>
              <w:fldChar w:fldCharType="separate"/>
            </w:r>
            <w:r>
              <w:rPr>
                <w:webHidden/>
              </w:rPr>
              <w:t>9</w:t>
            </w:r>
            <w:r>
              <w:rPr>
                <w:webHidden/>
              </w:rPr>
              <w:fldChar w:fldCharType="end"/>
            </w:r>
          </w:hyperlink>
        </w:p>
        <w:p w:rsidR="00C60699" w:rsidRDefault="00C60699">
          <w:pPr>
            <w:pStyle w:val="31"/>
            <w:rPr>
              <w:rFonts w:asciiTheme="minorHAnsi" w:hAnsiTheme="minorHAnsi"/>
              <w:lang w:eastAsia="ru-RU"/>
            </w:rPr>
          </w:pPr>
          <w:hyperlink w:anchor="_Toc357642584" w:history="1">
            <w:r w:rsidRPr="008F40EE">
              <w:rPr>
                <w:rStyle w:val="ac"/>
              </w:rPr>
              <w:t>Выходные параметры системы</w:t>
            </w:r>
            <w:r>
              <w:rPr>
                <w:webHidden/>
              </w:rPr>
              <w:tab/>
            </w:r>
            <w:r>
              <w:rPr>
                <w:webHidden/>
              </w:rPr>
              <w:fldChar w:fldCharType="begin"/>
            </w:r>
            <w:r>
              <w:rPr>
                <w:webHidden/>
              </w:rPr>
              <w:instrText xml:space="preserve"> PAGEREF _Toc357642584 \h </w:instrText>
            </w:r>
            <w:r>
              <w:rPr>
                <w:webHidden/>
              </w:rPr>
            </w:r>
            <w:r>
              <w:rPr>
                <w:webHidden/>
              </w:rPr>
              <w:fldChar w:fldCharType="separate"/>
            </w:r>
            <w:r>
              <w:rPr>
                <w:webHidden/>
              </w:rPr>
              <w:t>10</w:t>
            </w:r>
            <w:r>
              <w:rPr>
                <w:webHidden/>
              </w:rPr>
              <w:fldChar w:fldCharType="end"/>
            </w:r>
          </w:hyperlink>
        </w:p>
        <w:p w:rsidR="00C60699" w:rsidRDefault="00C60699">
          <w:pPr>
            <w:pStyle w:val="31"/>
            <w:rPr>
              <w:rFonts w:asciiTheme="minorHAnsi" w:hAnsiTheme="minorHAnsi"/>
              <w:lang w:eastAsia="ru-RU"/>
            </w:rPr>
          </w:pPr>
          <w:hyperlink w:anchor="_Toc357642585" w:history="1">
            <w:r w:rsidRPr="008F40EE">
              <w:rPr>
                <w:rStyle w:val="ac"/>
                <w:rFonts w:cs="Times New Roman"/>
              </w:rPr>
              <w:t>1.4.3</w:t>
            </w:r>
            <w:r w:rsidRPr="008F40EE">
              <w:rPr>
                <w:rStyle w:val="ac"/>
              </w:rPr>
              <w:t xml:space="preserve"> Требования к АИС таксопарков</w:t>
            </w:r>
            <w:r>
              <w:rPr>
                <w:webHidden/>
              </w:rPr>
              <w:tab/>
            </w:r>
            <w:r>
              <w:rPr>
                <w:webHidden/>
              </w:rPr>
              <w:fldChar w:fldCharType="begin"/>
            </w:r>
            <w:r>
              <w:rPr>
                <w:webHidden/>
              </w:rPr>
              <w:instrText xml:space="preserve"> PAGEREF _Toc357642585 \h </w:instrText>
            </w:r>
            <w:r>
              <w:rPr>
                <w:webHidden/>
              </w:rPr>
            </w:r>
            <w:r>
              <w:rPr>
                <w:webHidden/>
              </w:rPr>
              <w:fldChar w:fldCharType="separate"/>
            </w:r>
            <w:r>
              <w:rPr>
                <w:webHidden/>
              </w:rPr>
              <w:t>10</w:t>
            </w:r>
            <w:r>
              <w:rPr>
                <w:webHidden/>
              </w:rPr>
              <w:fldChar w:fldCharType="end"/>
            </w:r>
          </w:hyperlink>
        </w:p>
        <w:p w:rsidR="00C60699" w:rsidRDefault="00C60699">
          <w:pPr>
            <w:pStyle w:val="31"/>
            <w:rPr>
              <w:rFonts w:asciiTheme="minorHAnsi" w:hAnsiTheme="minorHAnsi"/>
              <w:lang w:eastAsia="ru-RU"/>
            </w:rPr>
          </w:pPr>
          <w:hyperlink w:anchor="_Toc357642586" w:history="1">
            <w:r w:rsidRPr="008F40EE">
              <w:rPr>
                <w:rStyle w:val="ac"/>
              </w:rPr>
              <w:t>Требования к функциональным характеристикам</w:t>
            </w:r>
            <w:r>
              <w:rPr>
                <w:webHidden/>
              </w:rPr>
              <w:tab/>
            </w:r>
            <w:r>
              <w:rPr>
                <w:webHidden/>
              </w:rPr>
              <w:fldChar w:fldCharType="begin"/>
            </w:r>
            <w:r>
              <w:rPr>
                <w:webHidden/>
              </w:rPr>
              <w:instrText xml:space="preserve"> PAGEREF _Toc357642586 \h </w:instrText>
            </w:r>
            <w:r>
              <w:rPr>
                <w:webHidden/>
              </w:rPr>
            </w:r>
            <w:r>
              <w:rPr>
                <w:webHidden/>
              </w:rPr>
              <w:fldChar w:fldCharType="separate"/>
            </w:r>
            <w:r>
              <w:rPr>
                <w:webHidden/>
              </w:rPr>
              <w:t>10</w:t>
            </w:r>
            <w:r>
              <w:rPr>
                <w:webHidden/>
              </w:rPr>
              <w:fldChar w:fldCharType="end"/>
            </w:r>
          </w:hyperlink>
        </w:p>
        <w:p w:rsidR="00C60699" w:rsidRDefault="00C60699">
          <w:pPr>
            <w:pStyle w:val="31"/>
            <w:rPr>
              <w:rFonts w:asciiTheme="minorHAnsi" w:hAnsiTheme="minorHAnsi"/>
              <w:lang w:eastAsia="ru-RU"/>
            </w:rPr>
          </w:pPr>
          <w:hyperlink w:anchor="_Toc357642587" w:history="1">
            <w:r w:rsidRPr="008F40EE">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642587 \h </w:instrText>
            </w:r>
            <w:r>
              <w:rPr>
                <w:webHidden/>
              </w:rPr>
            </w:r>
            <w:r>
              <w:rPr>
                <w:webHidden/>
              </w:rPr>
              <w:fldChar w:fldCharType="separate"/>
            </w:r>
            <w:r>
              <w:rPr>
                <w:webHidden/>
              </w:rPr>
              <w:t>11</w:t>
            </w:r>
            <w:r>
              <w:rPr>
                <w:webHidden/>
              </w:rPr>
              <w:fldChar w:fldCharType="end"/>
            </w:r>
          </w:hyperlink>
        </w:p>
        <w:p w:rsidR="00C60699" w:rsidRDefault="00C60699">
          <w:pPr>
            <w:pStyle w:val="31"/>
            <w:rPr>
              <w:rFonts w:asciiTheme="minorHAnsi" w:hAnsiTheme="minorHAnsi"/>
              <w:lang w:eastAsia="ru-RU"/>
            </w:rPr>
          </w:pPr>
          <w:hyperlink w:anchor="_Toc357642588" w:history="1">
            <w:r w:rsidRPr="008F40EE">
              <w:rPr>
                <w:rStyle w:val="ac"/>
              </w:rPr>
              <w:t>Входные параметры системы</w:t>
            </w:r>
            <w:r>
              <w:rPr>
                <w:webHidden/>
              </w:rPr>
              <w:tab/>
            </w:r>
            <w:r>
              <w:rPr>
                <w:webHidden/>
              </w:rPr>
              <w:fldChar w:fldCharType="begin"/>
            </w:r>
            <w:r>
              <w:rPr>
                <w:webHidden/>
              </w:rPr>
              <w:instrText xml:space="preserve"> PAGEREF _Toc357642588 \h </w:instrText>
            </w:r>
            <w:r>
              <w:rPr>
                <w:webHidden/>
              </w:rPr>
            </w:r>
            <w:r>
              <w:rPr>
                <w:webHidden/>
              </w:rPr>
              <w:fldChar w:fldCharType="separate"/>
            </w:r>
            <w:r>
              <w:rPr>
                <w:webHidden/>
              </w:rPr>
              <w:t>11</w:t>
            </w:r>
            <w:r>
              <w:rPr>
                <w:webHidden/>
              </w:rPr>
              <w:fldChar w:fldCharType="end"/>
            </w:r>
          </w:hyperlink>
        </w:p>
        <w:p w:rsidR="00C60699" w:rsidRDefault="00C60699">
          <w:pPr>
            <w:pStyle w:val="31"/>
            <w:rPr>
              <w:rFonts w:asciiTheme="minorHAnsi" w:hAnsiTheme="minorHAnsi"/>
              <w:lang w:eastAsia="ru-RU"/>
            </w:rPr>
          </w:pPr>
          <w:hyperlink w:anchor="_Toc357642589" w:history="1">
            <w:r w:rsidRPr="008F40EE">
              <w:rPr>
                <w:rStyle w:val="ac"/>
              </w:rPr>
              <w:t>Выходные  параметры системы</w:t>
            </w:r>
            <w:r>
              <w:rPr>
                <w:webHidden/>
              </w:rPr>
              <w:tab/>
            </w:r>
            <w:r>
              <w:rPr>
                <w:webHidden/>
              </w:rPr>
              <w:fldChar w:fldCharType="begin"/>
            </w:r>
            <w:r>
              <w:rPr>
                <w:webHidden/>
              </w:rPr>
              <w:instrText xml:space="preserve"> PAGEREF _Toc357642589 \h </w:instrText>
            </w:r>
            <w:r>
              <w:rPr>
                <w:webHidden/>
              </w:rPr>
            </w:r>
            <w:r>
              <w:rPr>
                <w:webHidden/>
              </w:rPr>
              <w:fldChar w:fldCharType="separate"/>
            </w:r>
            <w:r>
              <w:rPr>
                <w:webHidden/>
              </w:rPr>
              <w:t>12</w:t>
            </w:r>
            <w:r>
              <w:rPr>
                <w:webHidden/>
              </w:rPr>
              <w:fldChar w:fldCharType="end"/>
            </w:r>
          </w:hyperlink>
        </w:p>
        <w:p w:rsidR="00C60699" w:rsidRDefault="00C60699">
          <w:pPr>
            <w:pStyle w:val="31"/>
            <w:rPr>
              <w:rFonts w:asciiTheme="minorHAnsi" w:hAnsiTheme="minorHAnsi"/>
              <w:lang w:eastAsia="ru-RU"/>
            </w:rPr>
          </w:pPr>
          <w:hyperlink w:anchor="_Toc357642590" w:history="1">
            <w:r w:rsidRPr="008F40EE">
              <w:rPr>
                <w:rStyle w:val="ac"/>
                <w:rFonts w:cs="Times New Roman"/>
              </w:rPr>
              <w:t>1.4.4</w:t>
            </w:r>
            <w:r w:rsidRPr="008F40EE">
              <w:rPr>
                <w:rStyle w:val="ac"/>
              </w:rPr>
              <w:t xml:space="preserve"> Требования к АИС такси</w:t>
            </w:r>
            <w:r>
              <w:rPr>
                <w:webHidden/>
              </w:rPr>
              <w:tab/>
            </w:r>
            <w:r>
              <w:rPr>
                <w:webHidden/>
              </w:rPr>
              <w:fldChar w:fldCharType="begin"/>
            </w:r>
            <w:r>
              <w:rPr>
                <w:webHidden/>
              </w:rPr>
              <w:instrText xml:space="preserve"> PAGEREF _Toc357642590 \h </w:instrText>
            </w:r>
            <w:r>
              <w:rPr>
                <w:webHidden/>
              </w:rPr>
            </w:r>
            <w:r>
              <w:rPr>
                <w:webHidden/>
              </w:rPr>
              <w:fldChar w:fldCharType="separate"/>
            </w:r>
            <w:r>
              <w:rPr>
                <w:webHidden/>
              </w:rPr>
              <w:t>12</w:t>
            </w:r>
            <w:r>
              <w:rPr>
                <w:webHidden/>
              </w:rPr>
              <w:fldChar w:fldCharType="end"/>
            </w:r>
          </w:hyperlink>
        </w:p>
        <w:p w:rsidR="00C60699" w:rsidRDefault="00C60699">
          <w:pPr>
            <w:pStyle w:val="31"/>
            <w:rPr>
              <w:rFonts w:asciiTheme="minorHAnsi" w:hAnsiTheme="minorHAnsi"/>
              <w:lang w:eastAsia="ru-RU"/>
            </w:rPr>
          </w:pPr>
          <w:hyperlink w:anchor="_Toc357642591" w:history="1">
            <w:r w:rsidRPr="008F40EE">
              <w:rPr>
                <w:rStyle w:val="ac"/>
              </w:rPr>
              <w:t>Требования к функциональным характеристикам</w:t>
            </w:r>
            <w:r>
              <w:rPr>
                <w:webHidden/>
              </w:rPr>
              <w:tab/>
            </w:r>
            <w:r>
              <w:rPr>
                <w:webHidden/>
              </w:rPr>
              <w:fldChar w:fldCharType="begin"/>
            </w:r>
            <w:r>
              <w:rPr>
                <w:webHidden/>
              </w:rPr>
              <w:instrText xml:space="preserve"> PAGEREF _Toc357642591 \h </w:instrText>
            </w:r>
            <w:r>
              <w:rPr>
                <w:webHidden/>
              </w:rPr>
            </w:r>
            <w:r>
              <w:rPr>
                <w:webHidden/>
              </w:rPr>
              <w:fldChar w:fldCharType="separate"/>
            </w:r>
            <w:r>
              <w:rPr>
                <w:webHidden/>
              </w:rPr>
              <w:t>12</w:t>
            </w:r>
            <w:r>
              <w:rPr>
                <w:webHidden/>
              </w:rPr>
              <w:fldChar w:fldCharType="end"/>
            </w:r>
          </w:hyperlink>
        </w:p>
        <w:p w:rsidR="00C60699" w:rsidRDefault="00C60699">
          <w:pPr>
            <w:pStyle w:val="31"/>
            <w:rPr>
              <w:rFonts w:asciiTheme="minorHAnsi" w:hAnsiTheme="minorHAnsi"/>
              <w:lang w:eastAsia="ru-RU"/>
            </w:rPr>
          </w:pPr>
          <w:hyperlink w:anchor="_Toc357642592" w:history="1">
            <w:r w:rsidRPr="008F40EE">
              <w:rPr>
                <w:rStyle w:val="ac"/>
              </w:rPr>
              <w:t>Функциональные требования с точки зрения пользователя</w:t>
            </w:r>
            <w:r>
              <w:rPr>
                <w:webHidden/>
              </w:rPr>
              <w:tab/>
            </w:r>
            <w:r>
              <w:rPr>
                <w:webHidden/>
              </w:rPr>
              <w:fldChar w:fldCharType="begin"/>
            </w:r>
            <w:r>
              <w:rPr>
                <w:webHidden/>
              </w:rPr>
              <w:instrText xml:space="preserve"> PAGEREF _Toc357642592 \h </w:instrText>
            </w:r>
            <w:r>
              <w:rPr>
                <w:webHidden/>
              </w:rPr>
            </w:r>
            <w:r>
              <w:rPr>
                <w:webHidden/>
              </w:rPr>
              <w:fldChar w:fldCharType="separate"/>
            </w:r>
            <w:r>
              <w:rPr>
                <w:webHidden/>
              </w:rPr>
              <w:t>12</w:t>
            </w:r>
            <w:r>
              <w:rPr>
                <w:webHidden/>
              </w:rPr>
              <w:fldChar w:fldCharType="end"/>
            </w:r>
          </w:hyperlink>
        </w:p>
        <w:p w:rsidR="00C60699" w:rsidRDefault="00C60699">
          <w:pPr>
            <w:pStyle w:val="31"/>
            <w:rPr>
              <w:rFonts w:asciiTheme="minorHAnsi" w:hAnsiTheme="minorHAnsi"/>
              <w:lang w:eastAsia="ru-RU"/>
            </w:rPr>
          </w:pPr>
          <w:hyperlink w:anchor="_Toc357642593" w:history="1">
            <w:r w:rsidRPr="008F40EE">
              <w:rPr>
                <w:rStyle w:val="ac"/>
              </w:rPr>
              <w:t>Выходные параметры системы</w:t>
            </w:r>
            <w:r>
              <w:rPr>
                <w:webHidden/>
              </w:rPr>
              <w:tab/>
            </w:r>
            <w:r>
              <w:rPr>
                <w:webHidden/>
              </w:rPr>
              <w:fldChar w:fldCharType="begin"/>
            </w:r>
            <w:r>
              <w:rPr>
                <w:webHidden/>
              </w:rPr>
              <w:instrText xml:space="preserve"> PAGEREF _Toc357642593 \h </w:instrText>
            </w:r>
            <w:r>
              <w:rPr>
                <w:webHidden/>
              </w:rPr>
            </w:r>
            <w:r>
              <w:rPr>
                <w:webHidden/>
              </w:rPr>
              <w:fldChar w:fldCharType="separate"/>
            </w:r>
            <w:r>
              <w:rPr>
                <w:webHidden/>
              </w:rPr>
              <w:t>13</w:t>
            </w:r>
            <w:r>
              <w:rPr>
                <w:webHidden/>
              </w:rPr>
              <w:fldChar w:fldCharType="end"/>
            </w:r>
          </w:hyperlink>
        </w:p>
        <w:p w:rsidR="00C60699" w:rsidRDefault="00C60699">
          <w:pPr>
            <w:pStyle w:val="31"/>
            <w:rPr>
              <w:rFonts w:asciiTheme="minorHAnsi" w:hAnsiTheme="minorHAnsi"/>
              <w:lang w:eastAsia="ru-RU"/>
            </w:rPr>
          </w:pPr>
          <w:hyperlink w:anchor="_Toc357642594" w:history="1">
            <w:r w:rsidRPr="008F40EE">
              <w:rPr>
                <w:rStyle w:val="ac"/>
                <w:rFonts w:cs="Times New Roman"/>
              </w:rPr>
              <w:t>1.4.5</w:t>
            </w:r>
            <w:r w:rsidRPr="008F40EE">
              <w:rPr>
                <w:rStyle w:val="ac"/>
              </w:rPr>
              <w:t xml:space="preserve"> Требования к протоколу взаимодействия между системами</w:t>
            </w:r>
            <w:r>
              <w:rPr>
                <w:webHidden/>
              </w:rPr>
              <w:tab/>
            </w:r>
            <w:r>
              <w:rPr>
                <w:webHidden/>
              </w:rPr>
              <w:fldChar w:fldCharType="begin"/>
            </w:r>
            <w:r>
              <w:rPr>
                <w:webHidden/>
              </w:rPr>
              <w:instrText xml:space="preserve"> PAGEREF _Toc357642594 \h </w:instrText>
            </w:r>
            <w:r>
              <w:rPr>
                <w:webHidden/>
              </w:rPr>
            </w:r>
            <w:r>
              <w:rPr>
                <w:webHidden/>
              </w:rPr>
              <w:fldChar w:fldCharType="separate"/>
            </w:r>
            <w:r>
              <w:rPr>
                <w:webHidden/>
              </w:rPr>
              <w:t>13</w:t>
            </w:r>
            <w:r>
              <w:rPr>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595" w:history="1">
            <w:r w:rsidRPr="008F40EE">
              <w:rPr>
                <w:rStyle w:val="ac"/>
                <w:noProof/>
              </w:rPr>
              <w:t>1.5 Участники РСОИ</w:t>
            </w:r>
            <w:r>
              <w:rPr>
                <w:noProof/>
                <w:webHidden/>
              </w:rPr>
              <w:tab/>
            </w:r>
            <w:r>
              <w:rPr>
                <w:noProof/>
                <w:webHidden/>
              </w:rPr>
              <w:fldChar w:fldCharType="begin"/>
            </w:r>
            <w:r>
              <w:rPr>
                <w:noProof/>
                <w:webHidden/>
              </w:rPr>
              <w:instrText xml:space="preserve"> PAGEREF _Toc357642595 \h </w:instrText>
            </w:r>
            <w:r>
              <w:rPr>
                <w:noProof/>
                <w:webHidden/>
              </w:rPr>
            </w:r>
            <w:r>
              <w:rPr>
                <w:noProof/>
                <w:webHidden/>
              </w:rPr>
              <w:fldChar w:fldCharType="separate"/>
            </w:r>
            <w:r>
              <w:rPr>
                <w:noProof/>
                <w:webHidden/>
              </w:rPr>
              <w:t>14</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596" w:history="1">
            <w:r w:rsidRPr="008F40EE">
              <w:rPr>
                <w:rStyle w:val="ac"/>
                <w:noProof/>
              </w:rPr>
              <w:t>1.6 Процессы РСОИ</w:t>
            </w:r>
            <w:r>
              <w:rPr>
                <w:noProof/>
                <w:webHidden/>
              </w:rPr>
              <w:tab/>
            </w:r>
            <w:r>
              <w:rPr>
                <w:noProof/>
                <w:webHidden/>
              </w:rPr>
              <w:fldChar w:fldCharType="begin"/>
            </w:r>
            <w:r>
              <w:rPr>
                <w:noProof/>
                <w:webHidden/>
              </w:rPr>
              <w:instrText xml:space="preserve"> PAGEREF _Toc357642596 \h </w:instrText>
            </w:r>
            <w:r>
              <w:rPr>
                <w:noProof/>
                <w:webHidden/>
              </w:rPr>
            </w:r>
            <w:r>
              <w:rPr>
                <w:noProof/>
                <w:webHidden/>
              </w:rPr>
              <w:fldChar w:fldCharType="separate"/>
            </w:r>
            <w:r>
              <w:rPr>
                <w:noProof/>
                <w:webHidden/>
              </w:rPr>
              <w:t>16</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597" w:history="1">
            <w:r w:rsidRPr="008F40EE">
              <w:rPr>
                <w:rStyle w:val="ac"/>
                <w:noProof/>
              </w:rPr>
              <w:t>1.7 Сценарии функционирования</w:t>
            </w:r>
            <w:r>
              <w:rPr>
                <w:noProof/>
                <w:webHidden/>
              </w:rPr>
              <w:tab/>
            </w:r>
            <w:r>
              <w:rPr>
                <w:noProof/>
                <w:webHidden/>
              </w:rPr>
              <w:fldChar w:fldCharType="begin"/>
            </w:r>
            <w:r>
              <w:rPr>
                <w:noProof/>
                <w:webHidden/>
              </w:rPr>
              <w:instrText xml:space="preserve"> PAGEREF _Toc357642597 \h </w:instrText>
            </w:r>
            <w:r>
              <w:rPr>
                <w:noProof/>
                <w:webHidden/>
              </w:rPr>
            </w:r>
            <w:r>
              <w:rPr>
                <w:noProof/>
                <w:webHidden/>
              </w:rPr>
              <w:fldChar w:fldCharType="separate"/>
            </w:r>
            <w:r>
              <w:rPr>
                <w:noProof/>
                <w:webHidden/>
              </w:rPr>
              <w:t>23</w:t>
            </w:r>
            <w:r>
              <w:rPr>
                <w:noProof/>
                <w:webHidden/>
              </w:rPr>
              <w:fldChar w:fldCharType="end"/>
            </w:r>
          </w:hyperlink>
        </w:p>
        <w:p w:rsidR="00C60699" w:rsidRDefault="00C60699">
          <w:pPr>
            <w:pStyle w:val="31"/>
            <w:rPr>
              <w:rFonts w:asciiTheme="minorHAnsi" w:hAnsiTheme="minorHAnsi"/>
              <w:lang w:eastAsia="ru-RU"/>
            </w:rPr>
          </w:pPr>
          <w:hyperlink w:anchor="_Toc357642598" w:history="1">
            <w:r w:rsidRPr="008F40EE">
              <w:rPr>
                <w:rStyle w:val="ac"/>
                <w:rFonts w:cs="Times New Roman"/>
              </w:rPr>
              <w:t>1.7.1</w:t>
            </w:r>
            <w:r w:rsidRPr="008F40EE">
              <w:rPr>
                <w:rStyle w:val="ac"/>
              </w:rPr>
              <w:t xml:space="preserve"> Спецификации прецедентов использования</w:t>
            </w:r>
            <w:r>
              <w:rPr>
                <w:webHidden/>
              </w:rPr>
              <w:tab/>
            </w:r>
            <w:r>
              <w:rPr>
                <w:webHidden/>
              </w:rPr>
              <w:fldChar w:fldCharType="begin"/>
            </w:r>
            <w:r>
              <w:rPr>
                <w:webHidden/>
              </w:rPr>
              <w:instrText xml:space="preserve"> PAGEREF _Toc357642598 \h </w:instrText>
            </w:r>
            <w:r>
              <w:rPr>
                <w:webHidden/>
              </w:rPr>
            </w:r>
            <w:r>
              <w:rPr>
                <w:webHidden/>
              </w:rPr>
              <w:fldChar w:fldCharType="separate"/>
            </w:r>
            <w:r>
              <w:rPr>
                <w:webHidden/>
              </w:rPr>
              <w:t>24</w:t>
            </w:r>
            <w:r>
              <w:rPr>
                <w:webHidden/>
              </w:rPr>
              <w:fldChar w:fldCharType="end"/>
            </w:r>
          </w:hyperlink>
        </w:p>
        <w:p w:rsidR="00C60699" w:rsidRDefault="00C60699">
          <w:pPr>
            <w:pStyle w:val="11"/>
            <w:tabs>
              <w:tab w:val="right" w:leader="dot" w:pos="9345"/>
            </w:tabs>
            <w:rPr>
              <w:rFonts w:asciiTheme="minorHAnsi" w:eastAsiaTheme="minorEastAsia" w:hAnsiTheme="minorHAnsi" w:cstheme="minorBidi"/>
              <w:noProof/>
              <w:sz w:val="22"/>
              <w:szCs w:val="22"/>
            </w:rPr>
          </w:pPr>
          <w:hyperlink w:anchor="_Toc357642599" w:history="1">
            <w:r w:rsidRPr="008F40EE">
              <w:rPr>
                <w:rStyle w:val="ac"/>
                <w:noProof/>
              </w:rPr>
              <w:t>2 Конструкторский раздел</w:t>
            </w:r>
            <w:r>
              <w:rPr>
                <w:noProof/>
                <w:webHidden/>
              </w:rPr>
              <w:tab/>
            </w:r>
            <w:r>
              <w:rPr>
                <w:noProof/>
                <w:webHidden/>
              </w:rPr>
              <w:fldChar w:fldCharType="begin"/>
            </w:r>
            <w:r>
              <w:rPr>
                <w:noProof/>
                <w:webHidden/>
              </w:rPr>
              <w:instrText xml:space="preserve"> PAGEREF _Toc357642599 \h </w:instrText>
            </w:r>
            <w:r>
              <w:rPr>
                <w:noProof/>
                <w:webHidden/>
              </w:rPr>
            </w:r>
            <w:r>
              <w:rPr>
                <w:noProof/>
                <w:webHidden/>
              </w:rPr>
              <w:fldChar w:fldCharType="separate"/>
            </w:r>
            <w:r>
              <w:rPr>
                <w:noProof/>
                <w:webHidden/>
              </w:rPr>
              <w:t>28</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00" w:history="1">
            <w:r w:rsidRPr="008F40EE">
              <w:rPr>
                <w:rStyle w:val="ac"/>
                <w:noProof/>
              </w:rPr>
              <w:t>2.1 Сущности заявок в системе</w:t>
            </w:r>
            <w:r>
              <w:rPr>
                <w:noProof/>
                <w:webHidden/>
              </w:rPr>
              <w:tab/>
            </w:r>
            <w:r>
              <w:rPr>
                <w:noProof/>
                <w:webHidden/>
              </w:rPr>
              <w:fldChar w:fldCharType="begin"/>
            </w:r>
            <w:r>
              <w:rPr>
                <w:noProof/>
                <w:webHidden/>
              </w:rPr>
              <w:instrText xml:space="preserve"> PAGEREF _Toc357642600 \h </w:instrText>
            </w:r>
            <w:r>
              <w:rPr>
                <w:noProof/>
                <w:webHidden/>
              </w:rPr>
            </w:r>
            <w:r>
              <w:rPr>
                <w:noProof/>
                <w:webHidden/>
              </w:rPr>
              <w:fldChar w:fldCharType="separate"/>
            </w:r>
            <w:r>
              <w:rPr>
                <w:noProof/>
                <w:webHidden/>
              </w:rPr>
              <w:t>28</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01" w:history="1">
            <w:r w:rsidRPr="008F40EE">
              <w:rPr>
                <w:rStyle w:val="ac"/>
                <w:noProof/>
              </w:rPr>
              <w:t>2.2 Взаимодействие подсистем</w:t>
            </w:r>
            <w:r>
              <w:rPr>
                <w:noProof/>
                <w:webHidden/>
              </w:rPr>
              <w:tab/>
            </w:r>
            <w:r>
              <w:rPr>
                <w:noProof/>
                <w:webHidden/>
              </w:rPr>
              <w:fldChar w:fldCharType="begin"/>
            </w:r>
            <w:r>
              <w:rPr>
                <w:noProof/>
                <w:webHidden/>
              </w:rPr>
              <w:instrText xml:space="preserve"> PAGEREF _Toc357642601 \h </w:instrText>
            </w:r>
            <w:r>
              <w:rPr>
                <w:noProof/>
                <w:webHidden/>
              </w:rPr>
            </w:r>
            <w:r>
              <w:rPr>
                <w:noProof/>
                <w:webHidden/>
              </w:rPr>
              <w:fldChar w:fldCharType="separate"/>
            </w:r>
            <w:r>
              <w:rPr>
                <w:noProof/>
                <w:webHidden/>
              </w:rPr>
              <w:t>29</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02" w:history="1">
            <w:r w:rsidRPr="008F40EE">
              <w:rPr>
                <w:rStyle w:val="ac"/>
                <w:noProof/>
              </w:rPr>
              <w:t>2.3 Протокол взаимодействия</w:t>
            </w:r>
            <w:r>
              <w:rPr>
                <w:noProof/>
                <w:webHidden/>
              </w:rPr>
              <w:tab/>
            </w:r>
            <w:r>
              <w:rPr>
                <w:noProof/>
                <w:webHidden/>
              </w:rPr>
              <w:fldChar w:fldCharType="begin"/>
            </w:r>
            <w:r>
              <w:rPr>
                <w:noProof/>
                <w:webHidden/>
              </w:rPr>
              <w:instrText xml:space="preserve"> PAGEREF _Toc357642602 \h </w:instrText>
            </w:r>
            <w:r>
              <w:rPr>
                <w:noProof/>
                <w:webHidden/>
              </w:rPr>
            </w:r>
            <w:r>
              <w:rPr>
                <w:noProof/>
                <w:webHidden/>
              </w:rPr>
              <w:fldChar w:fldCharType="separate"/>
            </w:r>
            <w:r>
              <w:rPr>
                <w:noProof/>
                <w:webHidden/>
              </w:rPr>
              <w:t>31</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03" w:history="1">
            <w:r w:rsidRPr="008F40EE">
              <w:rPr>
                <w:rStyle w:val="ac"/>
                <w:noProof/>
              </w:rPr>
              <w:t>2.4 Автоматы состояний заявки</w:t>
            </w:r>
            <w:r>
              <w:rPr>
                <w:noProof/>
                <w:webHidden/>
              </w:rPr>
              <w:tab/>
            </w:r>
            <w:r>
              <w:rPr>
                <w:noProof/>
                <w:webHidden/>
              </w:rPr>
              <w:fldChar w:fldCharType="begin"/>
            </w:r>
            <w:r>
              <w:rPr>
                <w:noProof/>
                <w:webHidden/>
              </w:rPr>
              <w:instrText xml:space="preserve"> PAGEREF _Toc357642603 \h </w:instrText>
            </w:r>
            <w:r>
              <w:rPr>
                <w:noProof/>
                <w:webHidden/>
              </w:rPr>
            </w:r>
            <w:r>
              <w:rPr>
                <w:noProof/>
                <w:webHidden/>
              </w:rPr>
              <w:fldChar w:fldCharType="separate"/>
            </w:r>
            <w:r>
              <w:rPr>
                <w:noProof/>
                <w:webHidden/>
              </w:rPr>
              <w:t>34</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04" w:history="1">
            <w:r w:rsidRPr="008F40EE">
              <w:rPr>
                <w:rStyle w:val="ac"/>
                <w:noProof/>
              </w:rPr>
              <w:t>2.5 Очереди в системе</w:t>
            </w:r>
            <w:r>
              <w:rPr>
                <w:noProof/>
                <w:webHidden/>
              </w:rPr>
              <w:tab/>
            </w:r>
            <w:r>
              <w:rPr>
                <w:noProof/>
                <w:webHidden/>
              </w:rPr>
              <w:fldChar w:fldCharType="begin"/>
            </w:r>
            <w:r>
              <w:rPr>
                <w:noProof/>
                <w:webHidden/>
              </w:rPr>
              <w:instrText xml:space="preserve"> PAGEREF _Toc357642604 \h </w:instrText>
            </w:r>
            <w:r>
              <w:rPr>
                <w:noProof/>
                <w:webHidden/>
              </w:rPr>
            </w:r>
            <w:r>
              <w:rPr>
                <w:noProof/>
                <w:webHidden/>
              </w:rPr>
              <w:fldChar w:fldCharType="separate"/>
            </w:r>
            <w:r>
              <w:rPr>
                <w:noProof/>
                <w:webHidden/>
              </w:rPr>
              <w:t>37</w:t>
            </w:r>
            <w:r>
              <w:rPr>
                <w:noProof/>
                <w:webHidden/>
              </w:rPr>
              <w:fldChar w:fldCharType="end"/>
            </w:r>
          </w:hyperlink>
        </w:p>
        <w:p w:rsidR="00C60699" w:rsidRDefault="00C60699">
          <w:pPr>
            <w:pStyle w:val="11"/>
            <w:tabs>
              <w:tab w:val="right" w:leader="dot" w:pos="9345"/>
            </w:tabs>
            <w:rPr>
              <w:rFonts w:asciiTheme="minorHAnsi" w:eastAsiaTheme="minorEastAsia" w:hAnsiTheme="minorHAnsi" w:cstheme="minorBidi"/>
              <w:noProof/>
              <w:sz w:val="22"/>
              <w:szCs w:val="22"/>
            </w:rPr>
          </w:pPr>
          <w:hyperlink w:anchor="_Toc357642605" w:history="1">
            <w:r w:rsidRPr="008F40EE">
              <w:rPr>
                <w:rStyle w:val="ac"/>
                <w:noProof/>
              </w:rPr>
              <w:t>3 Технологический раздел</w:t>
            </w:r>
            <w:r>
              <w:rPr>
                <w:noProof/>
                <w:webHidden/>
              </w:rPr>
              <w:tab/>
            </w:r>
            <w:r>
              <w:rPr>
                <w:noProof/>
                <w:webHidden/>
              </w:rPr>
              <w:fldChar w:fldCharType="begin"/>
            </w:r>
            <w:r>
              <w:rPr>
                <w:noProof/>
                <w:webHidden/>
              </w:rPr>
              <w:instrText xml:space="preserve"> PAGEREF _Toc357642605 \h </w:instrText>
            </w:r>
            <w:r>
              <w:rPr>
                <w:noProof/>
                <w:webHidden/>
              </w:rPr>
            </w:r>
            <w:r>
              <w:rPr>
                <w:noProof/>
                <w:webHidden/>
              </w:rPr>
              <w:fldChar w:fldCharType="separate"/>
            </w:r>
            <w:r>
              <w:rPr>
                <w:noProof/>
                <w:webHidden/>
              </w:rPr>
              <w:t>38</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06" w:history="1">
            <w:r w:rsidRPr="008F40EE">
              <w:rPr>
                <w:rStyle w:val="ac"/>
                <w:noProof/>
              </w:rPr>
              <w:t>3.1 Диаграмма БД</w:t>
            </w:r>
            <w:r>
              <w:rPr>
                <w:noProof/>
                <w:webHidden/>
              </w:rPr>
              <w:tab/>
            </w:r>
            <w:r>
              <w:rPr>
                <w:noProof/>
                <w:webHidden/>
              </w:rPr>
              <w:fldChar w:fldCharType="begin"/>
            </w:r>
            <w:r>
              <w:rPr>
                <w:noProof/>
                <w:webHidden/>
              </w:rPr>
              <w:instrText xml:space="preserve"> PAGEREF _Toc357642606 \h </w:instrText>
            </w:r>
            <w:r>
              <w:rPr>
                <w:noProof/>
                <w:webHidden/>
              </w:rPr>
            </w:r>
            <w:r>
              <w:rPr>
                <w:noProof/>
                <w:webHidden/>
              </w:rPr>
              <w:fldChar w:fldCharType="separate"/>
            </w:r>
            <w:r>
              <w:rPr>
                <w:noProof/>
                <w:webHidden/>
              </w:rPr>
              <w:t>38</w:t>
            </w:r>
            <w:r>
              <w:rPr>
                <w:noProof/>
                <w:webHidden/>
              </w:rPr>
              <w:fldChar w:fldCharType="end"/>
            </w:r>
          </w:hyperlink>
        </w:p>
        <w:p w:rsidR="00C60699" w:rsidRDefault="00C60699">
          <w:pPr>
            <w:pStyle w:val="31"/>
            <w:rPr>
              <w:rFonts w:asciiTheme="minorHAnsi" w:hAnsiTheme="minorHAnsi"/>
              <w:lang w:eastAsia="ru-RU"/>
            </w:rPr>
          </w:pPr>
          <w:hyperlink w:anchor="_Toc357642607" w:history="1">
            <w:r w:rsidRPr="008F40EE">
              <w:rPr>
                <w:rStyle w:val="ac"/>
                <w:rFonts w:cs="Times New Roman"/>
              </w:rPr>
              <w:t>3.1.1</w:t>
            </w:r>
            <w:r w:rsidRPr="008F40EE">
              <w:rPr>
                <w:rStyle w:val="ac"/>
              </w:rPr>
              <w:t xml:space="preserve"> Диспетчерская АИС</w:t>
            </w:r>
            <w:r>
              <w:rPr>
                <w:webHidden/>
              </w:rPr>
              <w:tab/>
            </w:r>
            <w:r>
              <w:rPr>
                <w:webHidden/>
              </w:rPr>
              <w:fldChar w:fldCharType="begin"/>
            </w:r>
            <w:r>
              <w:rPr>
                <w:webHidden/>
              </w:rPr>
              <w:instrText xml:space="preserve"> PAGEREF _Toc357642607 \h </w:instrText>
            </w:r>
            <w:r>
              <w:rPr>
                <w:webHidden/>
              </w:rPr>
            </w:r>
            <w:r>
              <w:rPr>
                <w:webHidden/>
              </w:rPr>
              <w:fldChar w:fldCharType="separate"/>
            </w:r>
            <w:r>
              <w:rPr>
                <w:webHidden/>
              </w:rPr>
              <w:t>38</w:t>
            </w:r>
            <w:r>
              <w:rPr>
                <w:webHidden/>
              </w:rPr>
              <w:fldChar w:fldCharType="end"/>
            </w:r>
          </w:hyperlink>
        </w:p>
        <w:p w:rsidR="00C60699" w:rsidRDefault="00C60699">
          <w:pPr>
            <w:pStyle w:val="31"/>
            <w:rPr>
              <w:rFonts w:asciiTheme="minorHAnsi" w:hAnsiTheme="minorHAnsi"/>
              <w:lang w:eastAsia="ru-RU"/>
            </w:rPr>
          </w:pPr>
          <w:hyperlink w:anchor="_Toc357642608" w:history="1">
            <w:r w:rsidRPr="008F40EE">
              <w:rPr>
                <w:rStyle w:val="ac"/>
                <w:rFonts w:cs="Times New Roman"/>
              </w:rPr>
              <w:t>3.1.2</w:t>
            </w:r>
            <w:r w:rsidRPr="008F40EE">
              <w:rPr>
                <w:rStyle w:val="ac"/>
              </w:rPr>
              <w:t xml:space="preserve"> АИС Таксопарка</w:t>
            </w:r>
            <w:r>
              <w:rPr>
                <w:webHidden/>
              </w:rPr>
              <w:tab/>
            </w:r>
            <w:r>
              <w:rPr>
                <w:webHidden/>
              </w:rPr>
              <w:fldChar w:fldCharType="begin"/>
            </w:r>
            <w:r>
              <w:rPr>
                <w:webHidden/>
              </w:rPr>
              <w:instrText xml:space="preserve"> PAGEREF _Toc357642608 \h </w:instrText>
            </w:r>
            <w:r>
              <w:rPr>
                <w:webHidden/>
              </w:rPr>
            </w:r>
            <w:r>
              <w:rPr>
                <w:webHidden/>
              </w:rPr>
              <w:fldChar w:fldCharType="separate"/>
            </w:r>
            <w:r>
              <w:rPr>
                <w:webHidden/>
              </w:rPr>
              <w:t>39</w:t>
            </w:r>
            <w:r>
              <w:rPr>
                <w:webHidden/>
              </w:rPr>
              <w:fldChar w:fldCharType="end"/>
            </w:r>
          </w:hyperlink>
        </w:p>
        <w:p w:rsidR="00C60699" w:rsidRDefault="00C60699">
          <w:pPr>
            <w:pStyle w:val="31"/>
            <w:rPr>
              <w:rFonts w:asciiTheme="minorHAnsi" w:hAnsiTheme="minorHAnsi"/>
              <w:lang w:eastAsia="ru-RU"/>
            </w:rPr>
          </w:pPr>
          <w:hyperlink w:anchor="_Toc357642609" w:history="1">
            <w:r w:rsidRPr="008F40EE">
              <w:rPr>
                <w:rStyle w:val="ac"/>
                <w:rFonts w:cs="Times New Roman"/>
              </w:rPr>
              <w:t>3.1.3</w:t>
            </w:r>
            <w:r w:rsidRPr="008F40EE">
              <w:rPr>
                <w:rStyle w:val="ac"/>
              </w:rPr>
              <w:t xml:space="preserve"> АИС Такси</w:t>
            </w:r>
            <w:r>
              <w:rPr>
                <w:webHidden/>
              </w:rPr>
              <w:tab/>
            </w:r>
            <w:r>
              <w:rPr>
                <w:webHidden/>
              </w:rPr>
              <w:fldChar w:fldCharType="begin"/>
            </w:r>
            <w:r>
              <w:rPr>
                <w:webHidden/>
              </w:rPr>
              <w:instrText xml:space="preserve"> PAGEREF _Toc357642609 \h </w:instrText>
            </w:r>
            <w:r>
              <w:rPr>
                <w:webHidden/>
              </w:rPr>
            </w:r>
            <w:r>
              <w:rPr>
                <w:webHidden/>
              </w:rPr>
              <w:fldChar w:fldCharType="separate"/>
            </w:r>
            <w:r>
              <w:rPr>
                <w:webHidden/>
              </w:rPr>
              <w:t>40</w:t>
            </w:r>
            <w:r>
              <w:rPr>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10" w:history="1">
            <w:r w:rsidRPr="008F40EE">
              <w:rPr>
                <w:rStyle w:val="ac"/>
                <w:noProof/>
              </w:rPr>
              <w:t>3.2 Язык программирования и среда разработки</w:t>
            </w:r>
            <w:r>
              <w:rPr>
                <w:noProof/>
                <w:webHidden/>
              </w:rPr>
              <w:tab/>
            </w:r>
            <w:r>
              <w:rPr>
                <w:noProof/>
                <w:webHidden/>
              </w:rPr>
              <w:fldChar w:fldCharType="begin"/>
            </w:r>
            <w:r>
              <w:rPr>
                <w:noProof/>
                <w:webHidden/>
              </w:rPr>
              <w:instrText xml:space="preserve"> PAGEREF _Toc357642610 \h </w:instrText>
            </w:r>
            <w:r>
              <w:rPr>
                <w:noProof/>
                <w:webHidden/>
              </w:rPr>
            </w:r>
            <w:r>
              <w:rPr>
                <w:noProof/>
                <w:webHidden/>
              </w:rPr>
              <w:fldChar w:fldCharType="separate"/>
            </w:r>
            <w:r>
              <w:rPr>
                <w:noProof/>
                <w:webHidden/>
              </w:rPr>
              <w:t>40</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11" w:history="1">
            <w:r w:rsidRPr="008F40EE">
              <w:rPr>
                <w:rStyle w:val="ac"/>
                <w:noProof/>
              </w:rPr>
              <w:t>3.3 Протоколы взаимодействия</w:t>
            </w:r>
            <w:r>
              <w:rPr>
                <w:noProof/>
                <w:webHidden/>
              </w:rPr>
              <w:tab/>
            </w:r>
            <w:r>
              <w:rPr>
                <w:noProof/>
                <w:webHidden/>
              </w:rPr>
              <w:fldChar w:fldCharType="begin"/>
            </w:r>
            <w:r>
              <w:rPr>
                <w:noProof/>
                <w:webHidden/>
              </w:rPr>
              <w:instrText xml:space="preserve"> PAGEREF _Toc357642611 \h </w:instrText>
            </w:r>
            <w:r>
              <w:rPr>
                <w:noProof/>
                <w:webHidden/>
              </w:rPr>
            </w:r>
            <w:r>
              <w:rPr>
                <w:noProof/>
                <w:webHidden/>
              </w:rPr>
              <w:fldChar w:fldCharType="separate"/>
            </w:r>
            <w:r>
              <w:rPr>
                <w:noProof/>
                <w:webHidden/>
              </w:rPr>
              <w:t>41</w:t>
            </w:r>
            <w:r>
              <w:rPr>
                <w:noProof/>
                <w:webHidden/>
              </w:rPr>
              <w:fldChar w:fldCharType="end"/>
            </w:r>
          </w:hyperlink>
        </w:p>
        <w:p w:rsidR="00C60699" w:rsidRDefault="00C60699">
          <w:pPr>
            <w:pStyle w:val="31"/>
            <w:rPr>
              <w:rFonts w:asciiTheme="minorHAnsi" w:hAnsiTheme="minorHAnsi"/>
              <w:lang w:eastAsia="ru-RU"/>
            </w:rPr>
          </w:pPr>
          <w:hyperlink w:anchor="_Toc357642612" w:history="1">
            <w:r w:rsidRPr="008F40EE">
              <w:rPr>
                <w:rStyle w:val="ac"/>
                <w:rFonts w:cs="Times New Roman"/>
              </w:rPr>
              <w:t>3.3.1</w:t>
            </w:r>
            <w:r w:rsidRPr="008F40EE">
              <w:rPr>
                <w:rStyle w:val="ac"/>
              </w:rPr>
              <w:t xml:space="preserve"> Протокол синхронного взаимодействия</w:t>
            </w:r>
            <w:r>
              <w:rPr>
                <w:webHidden/>
              </w:rPr>
              <w:tab/>
            </w:r>
            <w:r>
              <w:rPr>
                <w:webHidden/>
              </w:rPr>
              <w:fldChar w:fldCharType="begin"/>
            </w:r>
            <w:r>
              <w:rPr>
                <w:webHidden/>
              </w:rPr>
              <w:instrText xml:space="preserve"> PAGEREF _Toc357642612 \h </w:instrText>
            </w:r>
            <w:r>
              <w:rPr>
                <w:webHidden/>
              </w:rPr>
            </w:r>
            <w:r>
              <w:rPr>
                <w:webHidden/>
              </w:rPr>
              <w:fldChar w:fldCharType="separate"/>
            </w:r>
            <w:r>
              <w:rPr>
                <w:webHidden/>
              </w:rPr>
              <w:t>41</w:t>
            </w:r>
            <w:r>
              <w:rPr>
                <w:webHidden/>
              </w:rPr>
              <w:fldChar w:fldCharType="end"/>
            </w:r>
          </w:hyperlink>
        </w:p>
        <w:p w:rsidR="00C60699" w:rsidRDefault="00C60699">
          <w:pPr>
            <w:pStyle w:val="31"/>
            <w:rPr>
              <w:rFonts w:asciiTheme="minorHAnsi" w:hAnsiTheme="minorHAnsi"/>
              <w:lang w:eastAsia="ru-RU"/>
            </w:rPr>
          </w:pPr>
          <w:hyperlink w:anchor="_Toc357642613" w:history="1">
            <w:r w:rsidRPr="008F40EE">
              <w:rPr>
                <w:rStyle w:val="ac"/>
                <w:rFonts w:eastAsia="Times New Roman" w:cs="Times New Roman"/>
              </w:rPr>
              <w:t>3.3.2</w:t>
            </w:r>
            <w:r w:rsidRPr="008F40EE">
              <w:rPr>
                <w:rStyle w:val="ac"/>
              </w:rPr>
              <w:t xml:space="preserve"> Протокол асинхронного взаимодействия</w:t>
            </w:r>
            <w:r>
              <w:rPr>
                <w:webHidden/>
              </w:rPr>
              <w:tab/>
            </w:r>
            <w:r>
              <w:rPr>
                <w:webHidden/>
              </w:rPr>
              <w:fldChar w:fldCharType="begin"/>
            </w:r>
            <w:r>
              <w:rPr>
                <w:webHidden/>
              </w:rPr>
              <w:instrText xml:space="preserve"> PAGEREF _Toc357642613 \h </w:instrText>
            </w:r>
            <w:r>
              <w:rPr>
                <w:webHidden/>
              </w:rPr>
            </w:r>
            <w:r>
              <w:rPr>
                <w:webHidden/>
              </w:rPr>
              <w:fldChar w:fldCharType="separate"/>
            </w:r>
            <w:r>
              <w:rPr>
                <w:webHidden/>
              </w:rPr>
              <w:t>42</w:t>
            </w:r>
            <w:r>
              <w:rPr>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14" w:history="1">
            <w:r w:rsidRPr="008F40EE">
              <w:rPr>
                <w:rStyle w:val="ac"/>
                <w:noProof/>
              </w:rPr>
              <w:t>3.4 Система сборки</w:t>
            </w:r>
            <w:r>
              <w:rPr>
                <w:noProof/>
                <w:webHidden/>
              </w:rPr>
              <w:tab/>
            </w:r>
            <w:r>
              <w:rPr>
                <w:noProof/>
                <w:webHidden/>
              </w:rPr>
              <w:fldChar w:fldCharType="begin"/>
            </w:r>
            <w:r>
              <w:rPr>
                <w:noProof/>
                <w:webHidden/>
              </w:rPr>
              <w:instrText xml:space="preserve"> PAGEREF _Toc357642614 \h </w:instrText>
            </w:r>
            <w:r>
              <w:rPr>
                <w:noProof/>
                <w:webHidden/>
              </w:rPr>
            </w:r>
            <w:r>
              <w:rPr>
                <w:noProof/>
                <w:webHidden/>
              </w:rPr>
              <w:fldChar w:fldCharType="separate"/>
            </w:r>
            <w:r>
              <w:rPr>
                <w:noProof/>
                <w:webHidden/>
              </w:rPr>
              <w:t>42</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15" w:history="1">
            <w:r w:rsidRPr="008F40EE">
              <w:rPr>
                <w:rStyle w:val="ac"/>
                <w:noProof/>
              </w:rPr>
              <w:t>3.5 Сервер приложений</w:t>
            </w:r>
            <w:r>
              <w:rPr>
                <w:noProof/>
                <w:webHidden/>
              </w:rPr>
              <w:tab/>
            </w:r>
            <w:r>
              <w:rPr>
                <w:noProof/>
                <w:webHidden/>
              </w:rPr>
              <w:fldChar w:fldCharType="begin"/>
            </w:r>
            <w:r>
              <w:rPr>
                <w:noProof/>
                <w:webHidden/>
              </w:rPr>
              <w:instrText xml:space="preserve"> PAGEREF _Toc357642615 \h </w:instrText>
            </w:r>
            <w:r>
              <w:rPr>
                <w:noProof/>
                <w:webHidden/>
              </w:rPr>
            </w:r>
            <w:r>
              <w:rPr>
                <w:noProof/>
                <w:webHidden/>
              </w:rPr>
              <w:fldChar w:fldCharType="separate"/>
            </w:r>
            <w:r>
              <w:rPr>
                <w:noProof/>
                <w:webHidden/>
              </w:rPr>
              <w:t>43</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16" w:history="1">
            <w:r w:rsidRPr="008F40EE">
              <w:rPr>
                <w:rStyle w:val="ac"/>
                <w:noProof/>
              </w:rPr>
              <w:t>3.6 База данных</w:t>
            </w:r>
            <w:r>
              <w:rPr>
                <w:noProof/>
                <w:webHidden/>
              </w:rPr>
              <w:tab/>
            </w:r>
            <w:r>
              <w:rPr>
                <w:noProof/>
                <w:webHidden/>
              </w:rPr>
              <w:fldChar w:fldCharType="begin"/>
            </w:r>
            <w:r>
              <w:rPr>
                <w:noProof/>
                <w:webHidden/>
              </w:rPr>
              <w:instrText xml:space="preserve"> PAGEREF _Toc357642616 \h </w:instrText>
            </w:r>
            <w:r>
              <w:rPr>
                <w:noProof/>
                <w:webHidden/>
              </w:rPr>
            </w:r>
            <w:r>
              <w:rPr>
                <w:noProof/>
                <w:webHidden/>
              </w:rPr>
              <w:fldChar w:fldCharType="separate"/>
            </w:r>
            <w:r>
              <w:rPr>
                <w:noProof/>
                <w:webHidden/>
              </w:rPr>
              <w:t>44</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17" w:history="1">
            <w:r w:rsidRPr="008F40EE">
              <w:rPr>
                <w:rStyle w:val="ac"/>
                <w:noProof/>
              </w:rPr>
              <w:t>3.7 Развертывание системы</w:t>
            </w:r>
            <w:r>
              <w:rPr>
                <w:noProof/>
                <w:webHidden/>
              </w:rPr>
              <w:tab/>
            </w:r>
            <w:r>
              <w:rPr>
                <w:noProof/>
                <w:webHidden/>
              </w:rPr>
              <w:fldChar w:fldCharType="begin"/>
            </w:r>
            <w:r>
              <w:rPr>
                <w:noProof/>
                <w:webHidden/>
              </w:rPr>
              <w:instrText xml:space="preserve"> PAGEREF _Toc357642617 \h </w:instrText>
            </w:r>
            <w:r>
              <w:rPr>
                <w:noProof/>
                <w:webHidden/>
              </w:rPr>
            </w:r>
            <w:r>
              <w:rPr>
                <w:noProof/>
                <w:webHidden/>
              </w:rPr>
              <w:fldChar w:fldCharType="separate"/>
            </w:r>
            <w:r>
              <w:rPr>
                <w:noProof/>
                <w:webHidden/>
              </w:rPr>
              <w:t>44</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18" w:history="1">
            <w:r w:rsidRPr="008F40EE">
              <w:rPr>
                <w:rStyle w:val="ac"/>
                <w:noProof/>
              </w:rPr>
              <w:t>3.8 Кэширование</w:t>
            </w:r>
            <w:r>
              <w:rPr>
                <w:noProof/>
                <w:webHidden/>
              </w:rPr>
              <w:tab/>
            </w:r>
            <w:r>
              <w:rPr>
                <w:noProof/>
                <w:webHidden/>
              </w:rPr>
              <w:fldChar w:fldCharType="begin"/>
            </w:r>
            <w:r>
              <w:rPr>
                <w:noProof/>
                <w:webHidden/>
              </w:rPr>
              <w:instrText xml:space="preserve"> PAGEREF _Toc357642618 \h </w:instrText>
            </w:r>
            <w:r>
              <w:rPr>
                <w:noProof/>
                <w:webHidden/>
              </w:rPr>
            </w:r>
            <w:r>
              <w:rPr>
                <w:noProof/>
                <w:webHidden/>
              </w:rPr>
              <w:fldChar w:fldCharType="separate"/>
            </w:r>
            <w:r>
              <w:rPr>
                <w:noProof/>
                <w:webHidden/>
              </w:rPr>
              <w:t>45</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19" w:history="1">
            <w:r w:rsidRPr="008F40EE">
              <w:rPr>
                <w:rStyle w:val="ac"/>
                <w:noProof/>
              </w:rPr>
              <w:t>3.9 Интерфейс</w:t>
            </w:r>
            <w:r>
              <w:rPr>
                <w:noProof/>
                <w:webHidden/>
              </w:rPr>
              <w:tab/>
            </w:r>
            <w:r>
              <w:rPr>
                <w:noProof/>
                <w:webHidden/>
              </w:rPr>
              <w:fldChar w:fldCharType="begin"/>
            </w:r>
            <w:r>
              <w:rPr>
                <w:noProof/>
                <w:webHidden/>
              </w:rPr>
              <w:instrText xml:space="preserve"> PAGEREF _Toc357642619 \h </w:instrText>
            </w:r>
            <w:r>
              <w:rPr>
                <w:noProof/>
                <w:webHidden/>
              </w:rPr>
            </w:r>
            <w:r>
              <w:rPr>
                <w:noProof/>
                <w:webHidden/>
              </w:rPr>
              <w:fldChar w:fldCharType="separate"/>
            </w:r>
            <w:r>
              <w:rPr>
                <w:noProof/>
                <w:webHidden/>
              </w:rPr>
              <w:t>46</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20" w:history="1">
            <w:r w:rsidRPr="008F40EE">
              <w:rPr>
                <w:rStyle w:val="ac"/>
                <w:noProof/>
              </w:rPr>
              <w:t>3.10 Используемые библиотеки</w:t>
            </w:r>
            <w:r>
              <w:rPr>
                <w:noProof/>
                <w:webHidden/>
              </w:rPr>
              <w:tab/>
            </w:r>
            <w:r>
              <w:rPr>
                <w:noProof/>
                <w:webHidden/>
              </w:rPr>
              <w:fldChar w:fldCharType="begin"/>
            </w:r>
            <w:r>
              <w:rPr>
                <w:noProof/>
                <w:webHidden/>
              </w:rPr>
              <w:instrText xml:space="preserve"> PAGEREF _Toc357642620 \h </w:instrText>
            </w:r>
            <w:r>
              <w:rPr>
                <w:noProof/>
                <w:webHidden/>
              </w:rPr>
            </w:r>
            <w:r>
              <w:rPr>
                <w:noProof/>
                <w:webHidden/>
              </w:rPr>
              <w:fldChar w:fldCharType="separate"/>
            </w:r>
            <w:r>
              <w:rPr>
                <w:noProof/>
                <w:webHidden/>
              </w:rPr>
              <w:t>50</w:t>
            </w:r>
            <w:r>
              <w:rPr>
                <w:noProof/>
                <w:webHidden/>
              </w:rPr>
              <w:fldChar w:fldCharType="end"/>
            </w:r>
          </w:hyperlink>
        </w:p>
        <w:p w:rsidR="00C60699" w:rsidRDefault="00C60699">
          <w:pPr>
            <w:pStyle w:val="21"/>
            <w:tabs>
              <w:tab w:val="right" w:leader="dot" w:pos="9345"/>
            </w:tabs>
            <w:rPr>
              <w:rFonts w:asciiTheme="minorHAnsi" w:eastAsiaTheme="minorEastAsia" w:hAnsiTheme="minorHAnsi" w:cstheme="minorBidi"/>
              <w:noProof/>
              <w:sz w:val="22"/>
              <w:szCs w:val="22"/>
            </w:rPr>
          </w:pPr>
          <w:hyperlink w:anchor="_Toc357642621" w:history="1">
            <w:r w:rsidRPr="008F40EE">
              <w:rPr>
                <w:rStyle w:val="ac"/>
                <w:noProof/>
              </w:rPr>
              <w:t>3.11 Тестирование системы</w:t>
            </w:r>
            <w:r>
              <w:rPr>
                <w:noProof/>
                <w:webHidden/>
              </w:rPr>
              <w:tab/>
            </w:r>
            <w:r>
              <w:rPr>
                <w:noProof/>
                <w:webHidden/>
              </w:rPr>
              <w:fldChar w:fldCharType="begin"/>
            </w:r>
            <w:r>
              <w:rPr>
                <w:noProof/>
                <w:webHidden/>
              </w:rPr>
              <w:instrText xml:space="preserve"> PAGEREF _Toc357642621 \h </w:instrText>
            </w:r>
            <w:r>
              <w:rPr>
                <w:noProof/>
                <w:webHidden/>
              </w:rPr>
            </w:r>
            <w:r>
              <w:rPr>
                <w:noProof/>
                <w:webHidden/>
              </w:rPr>
              <w:fldChar w:fldCharType="separate"/>
            </w:r>
            <w:r>
              <w:rPr>
                <w:noProof/>
                <w:webHidden/>
              </w:rPr>
              <w:t>51</w:t>
            </w:r>
            <w:r>
              <w:rPr>
                <w:noProof/>
                <w:webHidden/>
              </w:rPr>
              <w:fldChar w:fldCharType="end"/>
            </w:r>
          </w:hyperlink>
        </w:p>
        <w:p w:rsidR="00C60699" w:rsidRDefault="00C60699">
          <w:pPr>
            <w:pStyle w:val="31"/>
            <w:rPr>
              <w:rFonts w:asciiTheme="minorHAnsi" w:hAnsiTheme="minorHAnsi"/>
              <w:lang w:eastAsia="ru-RU"/>
            </w:rPr>
          </w:pPr>
          <w:hyperlink w:anchor="_Toc357642622" w:history="1">
            <w:r w:rsidRPr="008F40EE">
              <w:rPr>
                <w:rStyle w:val="ac"/>
                <w:rFonts w:cs="Times New Roman"/>
              </w:rPr>
              <w:t>3.11.1</w:t>
            </w:r>
            <w:r w:rsidRPr="008F40EE">
              <w:rPr>
                <w:rStyle w:val="ac"/>
              </w:rPr>
              <w:t xml:space="preserve"> Модульное тестирование</w:t>
            </w:r>
            <w:r>
              <w:rPr>
                <w:webHidden/>
              </w:rPr>
              <w:tab/>
            </w:r>
            <w:r>
              <w:rPr>
                <w:webHidden/>
              </w:rPr>
              <w:fldChar w:fldCharType="begin"/>
            </w:r>
            <w:r>
              <w:rPr>
                <w:webHidden/>
              </w:rPr>
              <w:instrText xml:space="preserve"> PAGEREF _Toc357642622 \h </w:instrText>
            </w:r>
            <w:r>
              <w:rPr>
                <w:webHidden/>
              </w:rPr>
            </w:r>
            <w:r>
              <w:rPr>
                <w:webHidden/>
              </w:rPr>
              <w:fldChar w:fldCharType="separate"/>
            </w:r>
            <w:r>
              <w:rPr>
                <w:webHidden/>
              </w:rPr>
              <w:t>51</w:t>
            </w:r>
            <w:r>
              <w:rPr>
                <w:webHidden/>
              </w:rPr>
              <w:fldChar w:fldCharType="end"/>
            </w:r>
          </w:hyperlink>
        </w:p>
        <w:p w:rsidR="00C60699" w:rsidRDefault="00C60699">
          <w:pPr>
            <w:pStyle w:val="31"/>
            <w:rPr>
              <w:rFonts w:asciiTheme="minorHAnsi" w:hAnsiTheme="minorHAnsi"/>
              <w:lang w:eastAsia="ru-RU"/>
            </w:rPr>
          </w:pPr>
          <w:hyperlink w:anchor="_Toc357642623" w:history="1">
            <w:r w:rsidRPr="008F40EE">
              <w:rPr>
                <w:rStyle w:val="ac"/>
                <w:rFonts w:cs="Times New Roman"/>
              </w:rPr>
              <w:t>3.11.2</w:t>
            </w:r>
            <w:r w:rsidRPr="008F40EE">
              <w:rPr>
                <w:rStyle w:val="ac"/>
              </w:rPr>
              <w:t xml:space="preserve"> Системное тестирование</w:t>
            </w:r>
            <w:r>
              <w:rPr>
                <w:webHidden/>
              </w:rPr>
              <w:tab/>
            </w:r>
            <w:r>
              <w:rPr>
                <w:webHidden/>
              </w:rPr>
              <w:fldChar w:fldCharType="begin"/>
            </w:r>
            <w:r>
              <w:rPr>
                <w:webHidden/>
              </w:rPr>
              <w:instrText xml:space="preserve"> PAGEREF _Toc357642623 \h </w:instrText>
            </w:r>
            <w:r>
              <w:rPr>
                <w:webHidden/>
              </w:rPr>
            </w:r>
            <w:r>
              <w:rPr>
                <w:webHidden/>
              </w:rPr>
              <w:fldChar w:fldCharType="separate"/>
            </w:r>
            <w:r>
              <w:rPr>
                <w:webHidden/>
              </w:rPr>
              <w:t>53</w:t>
            </w:r>
            <w:r>
              <w:rPr>
                <w:webHidden/>
              </w:rPr>
              <w:fldChar w:fldCharType="end"/>
            </w:r>
          </w:hyperlink>
        </w:p>
        <w:p w:rsidR="00224772" w:rsidRDefault="00224772" w:rsidP="001C670C">
          <w:r>
            <w:rPr>
              <w:b/>
              <w:bCs/>
            </w:rPr>
            <w:fldChar w:fldCharType="end"/>
          </w:r>
        </w:p>
      </w:sdtContent>
    </w:sdt>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bookmarkStart w:id="1" w:name="_GoBack"/>
      <w:bookmarkEnd w:id="1"/>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Default="00224772" w:rsidP="002C21E4">
      <w:pPr>
        <w:pStyle w:val="1"/>
        <w:numPr>
          <w:ilvl w:val="0"/>
          <w:numId w:val="0"/>
        </w:numPr>
        <w:spacing w:line="360" w:lineRule="auto"/>
      </w:pPr>
    </w:p>
    <w:p w:rsidR="00224772" w:rsidRPr="00224772" w:rsidRDefault="00224772" w:rsidP="00224772"/>
    <w:p w:rsidR="00F86BF2" w:rsidRPr="00BA6880" w:rsidRDefault="00F86BF2" w:rsidP="002C21E4">
      <w:pPr>
        <w:pStyle w:val="1"/>
        <w:numPr>
          <w:ilvl w:val="0"/>
          <w:numId w:val="0"/>
        </w:numPr>
        <w:spacing w:line="360" w:lineRule="auto"/>
      </w:pPr>
      <w:bookmarkStart w:id="2" w:name="_Toc357642573"/>
      <w:r w:rsidRPr="00BA6880">
        <w:lastRenderedPageBreak/>
        <w:t>Перечень используемых сокращений и аббревиатур</w:t>
      </w:r>
      <w:bookmarkEnd w:id="0"/>
      <w:bookmarkEnd w:id="2"/>
    </w:p>
    <w:p w:rsidR="00F86BF2" w:rsidRPr="00C700E0" w:rsidRDefault="00F86BF2" w:rsidP="001D1B3B">
      <w:pPr>
        <w:pStyle w:val="a9"/>
      </w:pPr>
      <w:r w:rsidRPr="00EF26B6">
        <w:rPr>
          <w:b/>
        </w:rPr>
        <w:t>БД</w:t>
      </w:r>
      <w:r w:rsidRPr="00BF3CC9">
        <w:t xml:space="preserve"> – база данных</w:t>
      </w:r>
    </w:p>
    <w:p w:rsidR="00F86BF2" w:rsidRDefault="00F86BF2" w:rsidP="001D1B3B">
      <w:pPr>
        <w:pStyle w:val="a9"/>
      </w:pPr>
      <w:r w:rsidRPr="00EF26B6">
        <w:rPr>
          <w:b/>
        </w:rPr>
        <w:t>ПО</w:t>
      </w:r>
      <w:r>
        <w:t xml:space="preserve"> – программное обеспечение</w:t>
      </w:r>
    </w:p>
    <w:p w:rsidR="007618FA" w:rsidRDefault="007618FA" w:rsidP="001D1B3B">
      <w:pPr>
        <w:pStyle w:val="a9"/>
      </w:pPr>
      <w:r w:rsidRPr="00EF26B6">
        <w:rPr>
          <w:b/>
        </w:rPr>
        <w:t>СПО</w:t>
      </w:r>
      <w:r>
        <w:t xml:space="preserve"> – специальное программное обеспечение</w:t>
      </w:r>
    </w:p>
    <w:p w:rsidR="00F86BF2" w:rsidRPr="00C91941" w:rsidRDefault="00F86BF2" w:rsidP="001D1B3B">
      <w:pPr>
        <w:pStyle w:val="a9"/>
      </w:pPr>
      <w:r w:rsidRPr="00EF26B6">
        <w:rPr>
          <w:b/>
        </w:rPr>
        <w:t>РСОИ</w:t>
      </w:r>
      <w:r>
        <w:t xml:space="preserve"> – распределённая система обработки информации</w:t>
      </w:r>
    </w:p>
    <w:p w:rsidR="00F86BF2" w:rsidRPr="00C700E0" w:rsidRDefault="00F86BF2" w:rsidP="001D1B3B">
      <w:pPr>
        <w:pStyle w:val="a9"/>
      </w:pPr>
      <w:r w:rsidRPr="00EF26B6">
        <w:rPr>
          <w:b/>
        </w:rPr>
        <w:t>СУБД</w:t>
      </w:r>
      <w:r w:rsidRPr="00C91941">
        <w:t xml:space="preserve"> – система управления базами д</w:t>
      </w:r>
      <w:r>
        <w:t>а</w:t>
      </w:r>
      <w:r w:rsidRPr="00C91941">
        <w:t>нных</w:t>
      </w:r>
    </w:p>
    <w:p w:rsidR="00C700E0" w:rsidRPr="00C700E0" w:rsidRDefault="00C700E0" w:rsidP="001D1B3B">
      <w:pPr>
        <w:pStyle w:val="a9"/>
      </w:pPr>
      <w:r w:rsidRPr="00C700E0">
        <w:rPr>
          <w:b/>
        </w:rPr>
        <w:t>АИС</w:t>
      </w:r>
      <w:r>
        <w:t xml:space="preserve"> – автоматизированная информационная система</w:t>
      </w:r>
    </w:p>
    <w:p w:rsidR="00F86BF2" w:rsidRPr="00BA6880" w:rsidRDefault="00F86BF2" w:rsidP="002C21E4">
      <w:pPr>
        <w:pStyle w:val="1"/>
        <w:numPr>
          <w:ilvl w:val="0"/>
          <w:numId w:val="0"/>
        </w:numPr>
        <w:spacing w:line="360" w:lineRule="auto"/>
      </w:pPr>
      <w:bookmarkStart w:id="3" w:name="_Toc318783767"/>
      <w:bookmarkStart w:id="4" w:name="_Toc357642574"/>
      <w:r w:rsidRPr="00BA6880">
        <w:t>Глоссарий</w:t>
      </w:r>
      <w:bookmarkEnd w:id="3"/>
      <w:bookmarkEnd w:id="4"/>
    </w:p>
    <w:p w:rsidR="00330362" w:rsidRPr="00714E7A" w:rsidRDefault="00330362" w:rsidP="001D1B3B">
      <w:pPr>
        <w:pStyle w:val="a9"/>
      </w:pPr>
      <w:r w:rsidRPr="00714E7A">
        <w:rPr>
          <w:b/>
        </w:rPr>
        <w:t>РСОИ</w:t>
      </w:r>
      <w:r>
        <w:t xml:space="preserve"> – система независимых (с точки зрения администрирования) взаимодействующих автоматизированных систем</w:t>
      </w:r>
      <w:r w:rsidRPr="00714E7A">
        <w:t>;</w:t>
      </w:r>
    </w:p>
    <w:p w:rsidR="00330362" w:rsidRPr="00714E7A" w:rsidRDefault="00330362" w:rsidP="001D1B3B">
      <w:pPr>
        <w:pStyle w:val="a9"/>
      </w:pPr>
      <w:r w:rsidRPr="00714E7A">
        <w:rPr>
          <w:b/>
        </w:rPr>
        <w:t>Программное обеспечение</w:t>
      </w:r>
      <w:r>
        <w:t xml:space="preserve"> – совокупность программ системы обработки информации и документации, необходимой для эксплуатации этих программ</w:t>
      </w:r>
      <w:r w:rsidRPr="00714E7A">
        <w:t>;</w:t>
      </w:r>
    </w:p>
    <w:p w:rsidR="00330362" w:rsidRPr="00B41202" w:rsidRDefault="00330362" w:rsidP="001D1B3B">
      <w:pPr>
        <w:pStyle w:val="a9"/>
      </w:pPr>
      <w:r w:rsidRPr="00714E7A">
        <w:rPr>
          <w:b/>
        </w:rPr>
        <w:t>Заявка</w:t>
      </w:r>
      <w:r>
        <w:t xml:space="preserve"> – единица обслуживания внутри РСОИ.</w:t>
      </w:r>
    </w:p>
    <w:p w:rsidR="00B41202" w:rsidRDefault="00B41202" w:rsidP="001D1B3B">
      <w:pPr>
        <w:pStyle w:val="a9"/>
      </w:pPr>
      <w:proofErr w:type="spellStart"/>
      <w:r w:rsidRPr="00B41202">
        <w:rPr>
          <w:b/>
        </w:rPr>
        <w:t>Web</w:t>
      </w:r>
      <w:proofErr w:type="spellEnd"/>
      <w:r w:rsidRPr="00B41202">
        <w:rPr>
          <w:b/>
        </w:rPr>
        <w:t>-интерфейс</w:t>
      </w:r>
      <w:r>
        <w:t xml:space="preserve"> – интерфейс пользователя, предоставляемый системой через </w:t>
      </w:r>
      <w:proofErr w:type="spellStart"/>
      <w:r>
        <w:t>web</w:t>
      </w:r>
      <w:proofErr w:type="spellEnd"/>
      <w:r>
        <w:t>-браузер.</w:t>
      </w:r>
    </w:p>
    <w:p w:rsidR="00B41202" w:rsidRPr="00B41202" w:rsidRDefault="00B41202" w:rsidP="001D1B3B">
      <w:pPr>
        <w:pStyle w:val="a9"/>
      </w:pPr>
      <w:r w:rsidRPr="00B41202">
        <w:rPr>
          <w:b/>
        </w:rPr>
        <w:t>Узел</w:t>
      </w:r>
      <w:r>
        <w:t xml:space="preserve"> – АИС, входящая в РСОИ.</w:t>
      </w: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pPr>
    </w:p>
    <w:p w:rsidR="00E648A6" w:rsidRDefault="00E648A6" w:rsidP="001D1B3B">
      <w:pPr>
        <w:pStyle w:val="a9"/>
        <w:ind w:firstLine="0"/>
      </w:pPr>
    </w:p>
    <w:p w:rsidR="001D1B3B" w:rsidRPr="001D1B3B" w:rsidRDefault="001D1B3B" w:rsidP="001D1B3B">
      <w:pPr>
        <w:pStyle w:val="a9"/>
        <w:ind w:firstLine="0"/>
      </w:pPr>
    </w:p>
    <w:p w:rsidR="00E648A6" w:rsidRPr="00714E7A" w:rsidRDefault="00E648A6" w:rsidP="001D1B3B">
      <w:pPr>
        <w:pStyle w:val="a9"/>
      </w:pPr>
    </w:p>
    <w:p w:rsidR="00F86BF2" w:rsidRDefault="00556E34" w:rsidP="001D1B3B">
      <w:pPr>
        <w:pStyle w:val="aff2"/>
      </w:pPr>
      <w:r w:rsidRPr="001D1B3B">
        <w:lastRenderedPageBreak/>
        <w:t>Введение</w:t>
      </w:r>
    </w:p>
    <w:p w:rsidR="001D1B3B" w:rsidRPr="001D1B3B" w:rsidRDefault="001D1B3B" w:rsidP="001D1B3B">
      <w:pPr>
        <w:pStyle w:val="a9"/>
      </w:pPr>
      <w:r w:rsidRPr="001D1B3B">
        <w:t xml:space="preserve">Целью работы является создание РСОИ, </w:t>
      </w:r>
      <w:r>
        <w:t>позволяющей</w:t>
      </w:r>
      <w:r w:rsidRPr="001D1B3B">
        <w:t xml:space="preserve"> пользователям формировать </w:t>
      </w:r>
      <w:r>
        <w:t>заявки на заказ такси</w:t>
      </w:r>
      <w:r w:rsidRPr="001D1B3B">
        <w:t xml:space="preserve">. Под формированием </w:t>
      </w:r>
      <w:r>
        <w:t>заявки</w:t>
      </w:r>
      <w:r w:rsidRPr="001D1B3B">
        <w:t xml:space="preserve"> понимается </w:t>
      </w:r>
      <w:r>
        <w:t>подбор автомобилей такси, удовлетворяющих фильтрам пользователя, по различным таксопаркам и постановка задачи таксистам</w:t>
      </w:r>
      <w:r w:rsidRPr="001D1B3B">
        <w:t>.</w:t>
      </w:r>
    </w:p>
    <w:p w:rsidR="00AC4EDE" w:rsidRDefault="00AC4EDE" w:rsidP="00AC4EDE">
      <w:pPr>
        <w:pStyle w:val="a9"/>
      </w:pPr>
      <w:r>
        <w:t>Для достижения поставленной цели необходимо решить следующие задачи:</w:t>
      </w:r>
    </w:p>
    <w:p w:rsidR="00AC4EDE" w:rsidRDefault="00AC4EDE" w:rsidP="00AC4EDE">
      <w:pPr>
        <w:pStyle w:val="a9"/>
      </w:pPr>
      <w:r>
        <w:t>•Анализ предметной области и происходящих в ней процессов, принятие решения об участниках РСОИ и их функциях;</w:t>
      </w:r>
    </w:p>
    <w:p w:rsidR="00AC4EDE" w:rsidRDefault="00AC4EDE" w:rsidP="00AC4EDE">
      <w:pPr>
        <w:pStyle w:val="a9"/>
      </w:pPr>
      <w:r>
        <w:t>•Описание взаимодействия разрабатываемых систем;</w:t>
      </w:r>
    </w:p>
    <w:p w:rsidR="00AC4EDE" w:rsidRDefault="00AC4EDE" w:rsidP="00AC4EDE">
      <w:pPr>
        <w:pStyle w:val="a9"/>
      </w:pPr>
      <w:r>
        <w:t>•Программная реализация спроектированных систем, модульное тестирование;</w:t>
      </w:r>
    </w:p>
    <w:p w:rsidR="001D1B3B" w:rsidRDefault="00AC4EDE" w:rsidP="00AC4EDE">
      <w:pPr>
        <w:pStyle w:val="a9"/>
      </w:pPr>
      <w:r>
        <w:t>•Системное тестирование всей распределённой системы в целом.</w:t>
      </w: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1D1B3B" w:rsidRDefault="001D1B3B" w:rsidP="001D1B3B">
      <w:pPr>
        <w:pStyle w:val="a9"/>
      </w:pPr>
    </w:p>
    <w:p w:rsidR="000C609A" w:rsidRPr="001D1B3B" w:rsidRDefault="000C609A" w:rsidP="001D1B3B">
      <w:pPr>
        <w:pStyle w:val="a9"/>
      </w:pPr>
    </w:p>
    <w:p w:rsidR="0086395B" w:rsidRDefault="0086395B" w:rsidP="002C21E4">
      <w:pPr>
        <w:pStyle w:val="1"/>
        <w:spacing w:line="360" w:lineRule="auto"/>
      </w:pPr>
      <w:bookmarkStart w:id="5" w:name="_Toc318783768"/>
      <w:bookmarkStart w:id="6" w:name="_Toc357642575"/>
      <w:r>
        <w:lastRenderedPageBreak/>
        <w:t>Аналитический раздел</w:t>
      </w:r>
      <w:bookmarkEnd w:id="6"/>
    </w:p>
    <w:p w:rsidR="000C609A" w:rsidRDefault="000C609A" w:rsidP="000C609A">
      <w:pPr>
        <w:pStyle w:val="a9"/>
      </w:pPr>
      <w:r w:rsidRPr="00A34893">
        <w:t>В данном разделе анализируе</w:t>
      </w:r>
      <w:r>
        <w:t>тся предметная область, и выделя</w:t>
      </w:r>
      <w:r w:rsidRPr="00A34893">
        <w:t xml:space="preserve">ются требования к </w:t>
      </w:r>
      <w:proofErr w:type="gramStart"/>
      <w:r w:rsidRPr="00A34893">
        <w:t>разрабатываемой</w:t>
      </w:r>
      <w:proofErr w:type="gramEnd"/>
      <w:r w:rsidRPr="00A34893">
        <w:t xml:space="preserve"> РСОИ</w:t>
      </w:r>
      <w:r>
        <w:t>.</w:t>
      </w:r>
    </w:p>
    <w:p w:rsidR="000C609A" w:rsidRDefault="000C609A" w:rsidP="000C609A">
      <w:pPr>
        <w:pStyle w:val="a9"/>
      </w:pPr>
    </w:p>
    <w:p w:rsidR="000C609A" w:rsidRDefault="000C609A" w:rsidP="000C609A">
      <w:pPr>
        <w:pStyle w:val="2"/>
      </w:pPr>
      <w:bookmarkStart w:id="7" w:name="_Toc357642576"/>
      <w:r>
        <w:t>Анализ предметной области</w:t>
      </w:r>
      <w:bookmarkEnd w:id="7"/>
    </w:p>
    <w:p w:rsidR="000C609A" w:rsidRDefault="000C609A" w:rsidP="000C609A">
      <w:pPr>
        <w:pStyle w:val="a9"/>
      </w:pPr>
      <w:r>
        <w:t>Система заказа такси предназначена для подбора клиентам (пользователям системы) ближайших к ним свободных таксистов. Наибольшую сложность процесса заказа такси для клиента представляет поиск такси среди большого числа таксопарков. Клиенту необходимо связаться с несколькими таксопарками, чтобы сделать удовлетворяющий его выбор такси. Таксопарки, в свою очередь, заинтересованы в предоставлении своих услуг как можно большему числу клиентов. Чем ближе в данный момент времени находится свободный такси</w:t>
      </w:r>
      <w:proofErr w:type="gramStart"/>
      <w:r>
        <w:t>ст к кл</w:t>
      </w:r>
      <w:proofErr w:type="gramEnd"/>
      <w:r>
        <w:t xml:space="preserve">иенту, сделавшему заказ, тем выгоднее как для клиента – такси приедет быстрее, так и для таксопарка – уменьшаются затраты на топливо для автомобилей. Каждая из организаций создает собственный узел проектируемой РСОИ – АИС,  или подключается к существующему узлу. АИС разных организаций объединяются каналами связи и представляют собой системы, действующие независимо друг от друга. </w:t>
      </w:r>
      <w:proofErr w:type="gramStart"/>
      <w:r>
        <w:t>Проектируемая</w:t>
      </w:r>
      <w:proofErr w:type="gramEnd"/>
      <w:r>
        <w:t xml:space="preserve"> РСОИ</w:t>
      </w:r>
      <w:r w:rsidRPr="00C91941">
        <w:t xml:space="preserve"> позволит </w:t>
      </w:r>
      <w:r>
        <w:t>автоматизировать обработку заявок на подбор автомобилей, тем самым уменьшив человеческие трудозатраты</w:t>
      </w:r>
      <w:r w:rsidRPr="00C91941">
        <w:t>.</w:t>
      </w:r>
      <w:r>
        <w:t xml:space="preserve"> </w:t>
      </w:r>
    </w:p>
    <w:p w:rsidR="000C609A" w:rsidRDefault="000C609A" w:rsidP="000C609A">
      <w:pPr>
        <w:pStyle w:val="a9"/>
      </w:pPr>
      <w:r>
        <w:t>Общий вид модели предме</w:t>
      </w:r>
      <w:r w:rsidR="002E4990">
        <w:t>тной области представлен на Рисунке</w:t>
      </w:r>
      <w:r>
        <w:t xml:space="preserve"> 1.</w:t>
      </w:r>
    </w:p>
    <w:p w:rsidR="000C609A" w:rsidRP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0C609A" w:rsidP="000C609A"/>
    <w:p w:rsidR="000C609A" w:rsidRDefault="006150DB" w:rsidP="000C609A">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41.6pt;margin-top:-21.9pt;width:506.85pt;height:299.65pt;z-index:251666432;mso-position-horizontal-relative:text;mso-position-vertical-relative:text">
            <v:imagedata r:id="rId9" o:title=""/>
            <w10:wrap type="square"/>
          </v:shape>
          <o:OLEObject Type="Embed" ProgID="Visio.Drawing.11" ShapeID="_x0000_s1033" DrawAspect="Content" ObjectID="_1431384423" r:id="rId10"/>
        </w:pict>
      </w:r>
      <w:r w:rsidR="002E4990">
        <w:t>Рисунок</w:t>
      </w:r>
      <w:r w:rsidR="000330AE">
        <w:t xml:space="preserve"> 1. Модель предметной области</w:t>
      </w:r>
    </w:p>
    <w:p w:rsidR="005E7850" w:rsidRDefault="005E7850" w:rsidP="000C609A"/>
    <w:p w:rsidR="005E7850" w:rsidRPr="000C609A" w:rsidRDefault="005E7850" w:rsidP="000C609A"/>
    <w:p w:rsidR="0086395B" w:rsidRDefault="0086395B" w:rsidP="0086395B">
      <w:pPr>
        <w:pStyle w:val="2"/>
      </w:pPr>
      <w:bookmarkStart w:id="8" w:name="_Toc357642577"/>
      <w:r>
        <w:t>Существующие решения</w:t>
      </w:r>
      <w:bookmarkEnd w:id="8"/>
    </w:p>
    <w:p w:rsidR="005E7850" w:rsidRPr="005E7850" w:rsidRDefault="005E7850" w:rsidP="005E7850">
      <w:pPr>
        <w:pStyle w:val="a9"/>
      </w:pPr>
      <w:r w:rsidRPr="005E7850">
        <w:t>Крупнейшим существующим аналогом является сервис «</w:t>
      </w:r>
      <w:proofErr w:type="spellStart"/>
      <w:r w:rsidRPr="005E7850">
        <w:t>Яндекс</w:t>
      </w:r>
      <w:proofErr w:type="gramStart"/>
      <w:r w:rsidRPr="005E7850">
        <w:t>.Т</w:t>
      </w:r>
      <w:proofErr w:type="gramEnd"/>
      <w:r w:rsidRPr="005E7850">
        <w:t>акси</w:t>
      </w:r>
      <w:proofErr w:type="spellEnd"/>
      <w:r w:rsidRPr="005E7850">
        <w:t>».  Сервис позволяет вызывать официальное такси и наблюдать за его движением на карте.  Вызов такси осуществляется через веб-интерфейс.</w:t>
      </w:r>
    </w:p>
    <w:p w:rsidR="000C609A" w:rsidRPr="000C609A" w:rsidRDefault="000C609A" w:rsidP="000C609A"/>
    <w:p w:rsidR="0086395B" w:rsidRDefault="0086395B" w:rsidP="0086395B">
      <w:pPr>
        <w:pStyle w:val="2"/>
      </w:pPr>
      <w:bookmarkStart w:id="9" w:name="_Toc357642578"/>
      <w:r>
        <w:t>Цели и задачи</w:t>
      </w:r>
      <w:bookmarkEnd w:id="9"/>
    </w:p>
    <w:p w:rsidR="0086395B" w:rsidRDefault="0086395B" w:rsidP="001D1B3B">
      <w:pPr>
        <w:pStyle w:val="a9"/>
      </w:pPr>
      <w:r>
        <w:t xml:space="preserve">Целью данной работы является создание распределенной системы обработки информации, позволяющей пользователям осуществлять заказ автомобилей такси по средствам </w:t>
      </w:r>
      <w:r>
        <w:rPr>
          <w:lang w:val="en-US"/>
        </w:rPr>
        <w:t>WEB</w:t>
      </w:r>
      <w:r>
        <w:t xml:space="preserve"> </w:t>
      </w:r>
      <w:r w:rsidRPr="0086395B">
        <w:t xml:space="preserve">- </w:t>
      </w:r>
      <w:r>
        <w:t>интерфейса. Поиск свободных таксистов осуществляется по нескольким таксопаркам с помощью фильтра поиска, задаваемого пользователем.</w:t>
      </w:r>
    </w:p>
    <w:p w:rsidR="0086395B" w:rsidRDefault="0086395B" w:rsidP="001D1B3B">
      <w:pPr>
        <w:pStyle w:val="a9"/>
      </w:pPr>
      <w:r>
        <w:lastRenderedPageBreak/>
        <w:t>Для достижения поставленной цели необходимо решить следующие задачи:</w:t>
      </w:r>
    </w:p>
    <w:p w:rsidR="0086395B" w:rsidRDefault="0086395B" w:rsidP="001D1B3B">
      <w:pPr>
        <w:pStyle w:val="a9"/>
        <w:numPr>
          <w:ilvl w:val="0"/>
          <w:numId w:val="31"/>
        </w:numPr>
      </w:pPr>
      <w:r>
        <w:t>Анализ предметной области и происходящих в ней процессов, принятие решения об участниках РСОИ и их функциях;</w:t>
      </w:r>
    </w:p>
    <w:p w:rsidR="0086395B" w:rsidRDefault="0086395B" w:rsidP="001D1B3B">
      <w:pPr>
        <w:pStyle w:val="a9"/>
        <w:numPr>
          <w:ilvl w:val="0"/>
          <w:numId w:val="31"/>
        </w:numPr>
      </w:pPr>
      <w:r>
        <w:t>Описание взаимодействия разрабатываемых систем;</w:t>
      </w:r>
    </w:p>
    <w:p w:rsidR="0086395B" w:rsidRDefault="0086395B" w:rsidP="001D1B3B">
      <w:pPr>
        <w:pStyle w:val="a9"/>
        <w:numPr>
          <w:ilvl w:val="0"/>
          <w:numId w:val="31"/>
        </w:numPr>
      </w:pPr>
      <w:r>
        <w:t>Выделение основных составляющих в каждой системе и проектирования их взаимодействия;</w:t>
      </w:r>
    </w:p>
    <w:p w:rsidR="0086395B" w:rsidRDefault="0086395B" w:rsidP="001D1B3B">
      <w:pPr>
        <w:pStyle w:val="a9"/>
        <w:numPr>
          <w:ilvl w:val="0"/>
          <w:numId w:val="31"/>
        </w:numPr>
      </w:pPr>
      <w:r>
        <w:t>Программная реализация спроектированных систем, модульное тестирование;</w:t>
      </w:r>
    </w:p>
    <w:p w:rsidR="0086395B" w:rsidRDefault="0086395B" w:rsidP="001D1B3B">
      <w:pPr>
        <w:pStyle w:val="a9"/>
        <w:numPr>
          <w:ilvl w:val="0"/>
          <w:numId w:val="31"/>
        </w:numPr>
      </w:pPr>
      <w:r>
        <w:t>Системное тестирование всей распределённой системы в целом.</w:t>
      </w:r>
    </w:p>
    <w:p w:rsidR="0086395B" w:rsidRDefault="0086395B" w:rsidP="001D1B3B">
      <w:pPr>
        <w:pStyle w:val="a9"/>
      </w:pPr>
    </w:p>
    <w:p w:rsidR="00E15704" w:rsidRDefault="00E15704" w:rsidP="00E15704">
      <w:pPr>
        <w:pStyle w:val="2"/>
        <w:spacing w:line="360" w:lineRule="auto"/>
      </w:pPr>
      <w:bookmarkStart w:id="10" w:name="_Toc357642579"/>
      <w:r>
        <w:t>Требования</w:t>
      </w:r>
      <w:bookmarkEnd w:id="10"/>
      <w:r>
        <w:t xml:space="preserve"> </w:t>
      </w:r>
    </w:p>
    <w:p w:rsidR="00E15704" w:rsidRPr="00E74B15" w:rsidRDefault="00E15704" w:rsidP="00E15704">
      <w:pPr>
        <w:pStyle w:val="a9"/>
      </w:pPr>
      <w:r>
        <w:t>На основе проведенного анализа, могут быть сформулированы требования, предъявляемые как отдельным узлам, так и системе в целом.</w:t>
      </w:r>
    </w:p>
    <w:p w:rsidR="00E15704" w:rsidRPr="00E15704" w:rsidRDefault="00E15704" w:rsidP="00E15704"/>
    <w:p w:rsidR="00E15704" w:rsidRPr="00CD0A98" w:rsidRDefault="00E15704" w:rsidP="00E15704">
      <w:pPr>
        <w:pStyle w:val="3"/>
        <w:spacing w:line="360" w:lineRule="auto"/>
        <w:rPr>
          <w:lang w:val="en-US"/>
        </w:rPr>
      </w:pPr>
      <w:bookmarkStart w:id="11" w:name="_Toc357642580"/>
      <w:r>
        <w:t xml:space="preserve">Требования к </w:t>
      </w:r>
      <w:r w:rsidR="002F45E9">
        <w:t>РСОИ</w:t>
      </w:r>
      <w:bookmarkEnd w:id="11"/>
    </w:p>
    <w:p w:rsidR="00E15704" w:rsidRPr="00957CEB" w:rsidRDefault="00E15704" w:rsidP="00832E2D">
      <w:pPr>
        <w:pStyle w:val="a9"/>
      </w:pPr>
      <w:r w:rsidRPr="00957CEB">
        <w:t>Система должна иметь возможность добавления новых узлов.</w:t>
      </w:r>
    </w:p>
    <w:p w:rsidR="00E15704" w:rsidRPr="00957CEB" w:rsidRDefault="00E15704" w:rsidP="00832E2D">
      <w:pPr>
        <w:pStyle w:val="a9"/>
      </w:pPr>
      <w:r w:rsidRPr="00957CEB">
        <w:t>Каждый узел системы должен иметь возможность конфигурирования для обеспечения взаимодействия с участниками РСОИ.</w:t>
      </w:r>
    </w:p>
    <w:p w:rsidR="00E15704" w:rsidRPr="00957CEB" w:rsidRDefault="00E15704" w:rsidP="00832E2D">
      <w:pPr>
        <w:pStyle w:val="a9"/>
      </w:pPr>
      <w:r w:rsidRPr="00957CEB">
        <w:t>Узлы РСОИ должны проектироваться исходя из предположения об отсутствии абсолютно надежной связи.</w:t>
      </w:r>
    </w:p>
    <w:p w:rsidR="00E15704" w:rsidRDefault="00E15704" w:rsidP="00832E2D">
      <w:pPr>
        <w:pStyle w:val="a9"/>
      </w:pPr>
      <w:r w:rsidRPr="00957CEB">
        <w:t>Система должна предоставлять пользователю функции по формированию заявки на вызов такси.</w:t>
      </w:r>
    </w:p>
    <w:p w:rsidR="00832E2D" w:rsidRDefault="00832E2D" w:rsidP="00832E2D">
      <w:pPr>
        <w:pStyle w:val="a9"/>
      </w:pPr>
      <w:r>
        <w:t>Система должна предоставлять пользователю функции по просмотру истории предыдущих заказов.</w:t>
      </w:r>
    </w:p>
    <w:p w:rsidR="00832E2D" w:rsidRDefault="00832E2D" w:rsidP="00832E2D">
      <w:pPr>
        <w:pStyle w:val="a9"/>
      </w:pPr>
      <w:r>
        <w:t>Система должна предоставлять пользователю функции по просмотру статуса текущего заказа.</w:t>
      </w:r>
    </w:p>
    <w:p w:rsidR="00832E2D" w:rsidRDefault="00832E2D" w:rsidP="00832E2D"/>
    <w:p w:rsidR="00E15704" w:rsidRPr="00FF514E" w:rsidRDefault="00E15704" w:rsidP="00E15704"/>
    <w:p w:rsidR="00E15704" w:rsidRPr="00424E2F" w:rsidRDefault="00E15704" w:rsidP="00E15704">
      <w:pPr>
        <w:pStyle w:val="3"/>
      </w:pPr>
      <w:bookmarkStart w:id="12" w:name="_Toc357642581"/>
      <w:r>
        <w:lastRenderedPageBreak/>
        <w:t>Требования к диспетчерской системе</w:t>
      </w:r>
      <w:bookmarkEnd w:id="12"/>
    </w:p>
    <w:p w:rsidR="00E15704" w:rsidRDefault="00E15704" w:rsidP="00A15B08">
      <w:pPr>
        <w:pStyle w:val="3"/>
        <w:numPr>
          <w:ilvl w:val="0"/>
          <w:numId w:val="0"/>
        </w:numPr>
        <w:spacing w:line="360" w:lineRule="auto"/>
        <w:ind w:left="720"/>
      </w:pPr>
      <w:bookmarkStart w:id="13" w:name="_Toc357642582"/>
      <w:r>
        <w:t>Функциональные требования с точки зрения пользователя</w:t>
      </w:r>
      <w:bookmarkEnd w:id="13"/>
    </w:p>
    <w:p w:rsidR="00A15B08" w:rsidRDefault="00E15704" w:rsidP="00A15B08">
      <w:pPr>
        <w:pStyle w:val="a9"/>
        <w:rPr>
          <w:i/>
        </w:rPr>
      </w:pPr>
      <w:r w:rsidRPr="00A15B08">
        <w:rPr>
          <w:i/>
        </w:rPr>
        <w:t>Пользователями системы являются физические и юридические лица, желающие заказать такси.</w:t>
      </w:r>
    </w:p>
    <w:p w:rsidR="00A15B08" w:rsidRPr="00A15B08" w:rsidRDefault="00A15B08" w:rsidP="00A15B08">
      <w:pPr>
        <w:pStyle w:val="a9"/>
        <w:rPr>
          <w:i/>
        </w:rPr>
      </w:pPr>
    </w:p>
    <w:p w:rsidR="00E514B2" w:rsidRDefault="00E15704" w:rsidP="001F1645">
      <w:pPr>
        <w:pStyle w:val="a9"/>
        <w:ind w:firstLine="0"/>
      </w:pPr>
      <w:r w:rsidRPr="00337FBF">
        <w:t xml:space="preserve"> </w:t>
      </w:r>
      <w:r w:rsidR="00A15B08">
        <w:t>Система должна предоставлять</w:t>
      </w:r>
      <w:r w:rsidR="00E514B2" w:rsidRPr="00E514B2">
        <w:t>:</w:t>
      </w:r>
      <w:r w:rsidR="00A15B08">
        <w:t xml:space="preserve"> </w:t>
      </w:r>
    </w:p>
    <w:p w:rsidR="00A15B08" w:rsidRPr="00E514B2" w:rsidRDefault="00A15B08" w:rsidP="00E514B2">
      <w:pPr>
        <w:pStyle w:val="a9"/>
        <w:numPr>
          <w:ilvl w:val="0"/>
          <w:numId w:val="45"/>
        </w:numPr>
      </w:pPr>
      <w:proofErr w:type="spellStart"/>
      <w:r>
        <w:t>w</w:t>
      </w:r>
      <w:r w:rsidR="00E514B2">
        <w:t>eb</w:t>
      </w:r>
      <w:proofErr w:type="spellEnd"/>
      <w:r w:rsidR="00E514B2">
        <w:t>-интерфейс для взаимодействи</w:t>
      </w:r>
      <w:r w:rsidR="00FB10D9">
        <w:t>я</w:t>
      </w:r>
      <w:r w:rsidR="00E514B2">
        <w:t>;</w:t>
      </w:r>
    </w:p>
    <w:p w:rsidR="00A15B08" w:rsidRDefault="00A15B08" w:rsidP="00E514B2">
      <w:pPr>
        <w:pStyle w:val="a9"/>
        <w:numPr>
          <w:ilvl w:val="0"/>
          <w:numId w:val="45"/>
        </w:numPr>
      </w:pPr>
      <w:r>
        <w:t>возможность регистра</w:t>
      </w:r>
      <w:r w:rsidR="00E514B2">
        <w:t>ции и авторизации пользователей;</w:t>
      </w:r>
    </w:p>
    <w:p w:rsidR="00A15B08" w:rsidRDefault="00A15B08" w:rsidP="00E514B2">
      <w:pPr>
        <w:pStyle w:val="a9"/>
        <w:numPr>
          <w:ilvl w:val="0"/>
          <w:numId w:val="45"/>
        </w:numPr>
      </w:pPr>
      <w:r>
        <w:t>авторизированному пользователю возможность перехода на страницу с историей предыдущих заказов</w:t>
      </w:r>
      <w:r w:rsidR="00E514B2">
        <w:t>;</w:t>
      </w:r>
    </w:p>
    <w:p w:rsidR="00A15B08" w:rsidRDefault="00A15B08" w:rsidP="00E514B2">
      <w:pPr>
        <w:pStyle w:val="a9"/>
        <w:numPr>
          <w:ilvl w:val="0"/>
          <w:numId w:val="45"/>
        </w:numPr>
      </w:pPr>
      <w:r>
        <w:t>пользователю возможность выбора фильтра поиска такси по классу комфорта. Возможные значения: «Эконом», «Комфорт», «Бизнес»</w:t>
      </w:r>
      <w:r w:rsidR="00E514B2">
        <w:t>;</w:t>
      </w:r>
    </w:p>
    <w:p w:rsidR="00A15B08" w:rsidRDefault="00A15B08" w:rsidP="00E514B2">
      <w:pPr>
        <w:pStyle w:val="a9"/>
        <w:numPr>
          <w:ilvl w:val="0"/>
          <w:numId w:val="45"/>
        </w:numPr>
      </w:pPr>
      <w:r>
        <w:t>пользователю возможность выбора фильтра поиска такси по цене за километр</w:t>
      </w:r>
      <w:r w:rsidR="00E514B2">
        <w:t>;</w:t>
      </w:r>
    </w:p>
    <w:p w:rsidR="00A15B08" w:rsidRDefault="00A15B08" w:rsidP="00E514B2">
      <w:pPr>
        <w:pStyle w:val="a9"/>
        <w:numPr>
          <w:ilvl w:val="0"/>
          <w:numId w:val="45"/>
        </w:numPr>
      </w:pPr>
      <w:r>
        <w:t>пользователю возможность выбора фильтра поиска такси по цене за минуту</w:t>
      </w:r>
      <w:r w:rsidR="00E514B2">
        <w:t>;</w:t>
      </w:r>
    </w:p>
    <w:p w:rsidR="00A15B08" w:rsidRDefault="00A15B08" w:rsidP="00E514B2">
      <w:pPr>
        <w:pStyle w:val="a9"/>
        <w:numPr>
          <w:ilvl w:val="0"/>
          <w:numId w:val="45"/>
        </w:numPr>
      </w:pPr>
      <w:r>
        <w:t xml:space="preserve">пользователю возможность осуществления заказа  такси посредством </w:t>
      </w:r>
      <w:proofErr w:type="spellStart"/>
      <w:r>
        <w:t>web</w:t>
      </w:r>
      <w:proofErr w:type="spellEnd"/>
      <w:r>
        <w:t>-интерфейса</w:t>
      </w:r>
      <w:r w:rsidR="00E514B2">
        <w:t>;</w:t>
      </w:r>
    </w:p>
    <w:p w:rsidR="00E514B2" w:rsidRDefault="00E514B2" w:rsidP="00E514B2">
      <w:pPr>
        <w:pStyle w:val="a9"/>
        <w:numPr>
          <w:ilvl w:val="0"/>
          <w:numId w:val="45"/>
        </w:numPr>
      </w:pPr>
      <w:r>
        <w:t>авторизованному пользователю возможность перехода на страницу с отображением текущего статуса заказа;</w:t>
      </w:r>
    </w:p>
    <w:p w:rsidR="00E514B2" w:rsidRDefault="00E514B2" w:rsidP="00E514B2">
      <w:pPr>
        <w:pStyle w:val="a9"/>
        <w:numPr>
          <w:ilvl w:val="0"/>
          <w:numId w:val="45"/>
        </w:numPr>
      </w:pPr>
      <w:r>
        <w:t>незарегистрированному пользователю возможность ввода кода доступа для получения текущего статуса заказа;</w:t>
      </w:r>
    </w:p>
    <w:p w:rsidR="00E514B2" w:rsidRDefault="00E514B2" w:rsidP="00A15B08">
      <w:pPr>
        <w:pStyle w:val="a9"/>
      </w:pPr>
    </w:p>
    <w:p w:rsidR="00A15B08" w:rsidRDefault="00A15B08" w:rsidP="00A15B08">
      <w:pPr>
        <w:pStyle w:val="a9"/>
      </w:pPr>
      <w:r>
        <w:t>Система должна возвращать незарегистрированному пользователю код доступа для возможности получения текущего статуса его заказа.</w:t>
      </w:r>
    </w:p>
    <w:p w:rsidR="00E15704" w:rsidRPr="00815276" w:rsidRDefault="00E15704" w:rsidP="00481B2B">
      <w:pPr>
        <w:spacing w:line="360" w:lineRule="auto"/>
      </w:pPr>
    </w:p>
    <w:p w:rsidR="00E15704" w:rsidRDefault="00E15704" w:rsidP="00481B2B">
      <w:pPr>
        <w:pStyle w:val="3"/>
        <w:numPr>
          <w:ilvl w:val="0"/>
          <w:numId w:val="0"/>
        </w:numPr>
        <w:spacing w:line="360" w:lineRule="auto"/>
        <w:ind w:left="720"/>
      </w:pPr>
      <w:bookmarkStart w:id="14" w:name="_Toc357642583"/>
      <w:r>
        <w:lastRenderedPageBreak/>
        <w:t>Входные параметры системы</w:t>
      </w:r>
      <w:bookmarkEnd w:id="14"/>
    </w:p>
    <w:p w:rsidR="00E15704" w:rsidRDefault="00E15704" w:rsidP="00481B2B">
      <w:pPr>
        <w:pStyle w:val="a9"/>
      </w:pPr>
      <w:r w:rsidRPr="008C7328">
        <w:t xml:space="preserve">Система должна </w:t>
      </w:r>
      <w:r>
        <w:t xml:space="preserve">предоставлять возможность использования фильтра </w:t>
      </w:r>
      <w:r w:rsidR="00481B2B">
        <w:t xml:space="preserve">заказа такси </w:t>
      </w:r>
      <w:r>
        <w:t>по следующим полям</w:t>
      </w:r>
      <w:r w:rsidR="001C670C">
        <w:t>, представленным в таблице 1</w:t>
      </w:r>
      <w:r w:rsidRPr="008C7328">
        <w:t>:</w:t>
      </w:r>
    </w:p>
    <w:p w:rsidR="00E36832" w:rsidRDefault="00E36832" w:rsidP="00E36832">
      <w:pPr>
        <w:ind w:firstLine="708"/>
        <w:jc w:val="right"/>
      </w:pPr>
      <w:r>
        <w:t>Таблица 1. Параметры поиска Диспетчерской АИС.</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Класс комфорта автомобиля</w:t>
            </w:r>
          </w:p>
        </w:tc>
        <w:tc>
          <w:tcPr>
            <w:tcW w:w="2397" w:type="dxa"/>
          </w:tcPr>
          <w:p w:rsidR="00E15704" w:rsidRDefault="00E15704" w:rsidP="00AB33E3">
            <w:pPr>
              <w:spacing w:line="360" w:lineRule="auto"/>
            </w:pPr>
            <w:r>
              <w:t xml:space="preserve">Список </w:t>
            </w:r>
          </w:p>
        </w:tc>
        <w:tc>
          <w:tcPr>
            <w:tcW w:w="2954" w:type="dxa"/>
          </w:tcPr>
          <w:p w:rsidR="00E15704" w:rsidRDefault="00E15704" w:rsidP="00AB33E3">
            <w:pPr>
              <w:spacing w:line="360" w:lineRule="auto"/>
            </w:pPr>
            <w:r>
              <w:t>Допустимые значения списка: «Эконом», «Комфорт», «Бизнес»</w:t>
            </w:r>
          </w:p>
        </w:tc>
      </w:tr>
      <w:tr w:rsidR="00E15704" w:rsidTr="00AB33E3">
        <w:trPr>
          <w:trHeight w:val="276"/>
        </w:trPr>
        <w:tc>
          <w:tcPr>
            <w:tcW w:w="3511" w:type="dxa"/>
          </w:tcPr>
          <w:p w:rsidR="00E15704" w:rsidRDefault="00E15704" w:rsidP="00AB33E3">
            <w:pPr>
              <w:spacing w:line="360" w:lineRule="auto"/>
            </w:pPr>
            <w:r>
              <w:t>Верхняя граница цены за километр</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481B2B">
            <w:pPr>
              <w:spacing w:line="360" w:lineRule="auto"/>
            </w:pPr>
          </w:p>
        </w:tc>
      </w:tr>
      <w:tr w:rsidR="00E15704" w:rsidTr="00AB33E3">
        <w:trPr>
          <w:trHeight w:val="276"/>
        </w:trPr>
        <w:tc>
          <w:tcPr>
            <w:tcW w:w="3511" w:type="dxa"/>
          </w:tcPr>
          <w:p w:rsidR="00E15704" w:rsidRDefault="00E15704" w:rsidP="00AB33E3">
            <w:pPr>
              <w:spacing w:line="360" w:lineRule="auto"/>
            </w:pPr>
            <w:r>
              <w:t>Верхняя граница цены за минуту</w:t>
            </w:r>
          </w:p>
        </w:tc>
        <w:tc>
          <w:tcPr>
            <w:tcW w:w="2397" w:type="dxa"/>
          </w:tcPr>
          <w:p w:rsidR="00E15704" w:rsidRDefault="00E15704" w:rsidP="00AB33E3">
            <w:pPr>
              <w:spacing w:line="360" w:lineRule="auto"/>
            </w:pPr>
            <w:r>
              <w:t>Действительное число</w:t>
            </w:r>
          </w:p>
        </w:tc>
        <w:tc>
          <w:tcPr>
            <w:tcW w:w="2954" w:type="dxa"/>
          </w:tcPr>
          <w:p w:rsidR="00E15704" w:rsidRDefault="00E15704" w:rsidP="00AB33E3">
            <w:pPr>
              <w:spacing w:line="360" w:lineRule="auto"/>
            </w:pPr>
          </w:p>
        </w:tc>
      </w:tr>
      <w:tr w:rsidR="00481B2B" w:rsidTr="00AB33E3">
        <w:trPr>
          <w:trHeight w:val="276"/>
        </w:trPr>
        <w:tc>
          <w:tcPr>
            <w:tcW w:w="3511" w:type="dxa"/>
          </w:tcPr>
          <w:p w:rsidR="00481B2B" w:rsidRDefault="00481B2B" w:rsidP="00481B2B">
            <w:pPr>
              <w:spacing w:line="360" w:lineRule="auto"/>
            </w:pPr>
            <w:r>
              <w:t>Адрес доставки такси</w:t>
            </w:r>
          </w:p>
        </w:tc>
        <w:tc>
          <w:tcPr>
            <w:tcW w:w="2397" w:type="dxa"/>
          </w:tcPr>
          <w:p w:rsidR="00481B2B" w:rsidRDefault="00481B2B" w:rsidP="00AB33E3">
            <w:pPr>
              <w:spacing w:line="360" w:lineRule="auto"/>
            </w:pPr>
            <w:r>
              <w:t>Строка</w:t>
            </w:r>
          </w:p>
        </w:tc>
        <w:tc>
          <w:tcPr>
            <w:tcW w:w="2954" w:type="dxa"/>
          </w:tcPr>
          <w:p w:rsidR="00481B2B" w:rsidRDefault="00481B2B" w:rsidP="00AB33E3">
            <w:pPr>
              <w:spacing w:line="360" w:lineRule="auto"/>
            </w:pPr>
          </w:p>
        </w:tc>
      </w:tr>
      <w:tr w:rsidR="00481B2B" w:rsidTr="00AB33E3">
        <w:trPr>
          <w:trHeight w:val="276"/>
        </w:trPr>
        <w:tc>
          <w:tcPr>
            <w:tcW w:w="3511" w:type="dxa"/>
          </w:tcPr>
          <w:p w:rsidR="00481B2B" w:rsidRDefault="00481B2B" w:rsidP="00AB33E3">
            <w:pPr>
              <w:spacing w:line="360" w:lineRule="auto"/>
            </w:pPr>
            <w:r>
              <w:t>Время доставки такси</w:t>
            </w:r>
          </w:p>
        </w:tc>
        <w:tc>
          <w:tcPr>
            <w:tcW w:w="2397" w:type="dxa"/>
          </w:tcPr>
          <w:p w:rsidR="00481B2B" w:rsidRDefault="00481B2B" w:rsidP="00AB33E3">
            <w:pPr>
              <w:spacing w:line="360" w:lineRule="auto"/>
            </w:pPr>
            <w:r>
              <w:t xml:space="preserve">Дата </w:t>
            </w:r>
          </w:p>
        </w:tc>
        <w:tc>
          <w:tcPr>
            <w:tcW w:w="2954" w:type="dxa"/>
          </w:tcPr>
          <w:p w:rsidR="00481B2B" w:rsidRDefault="00481B2B" w:rsidP="00AB33E3">
            <w:pPr>
              <w:spacing w:line="360" w:lineRule="auto"/>
            </w:pPr>
            <w:r>
              <w:t>Точность до минут</w:t>
            </w:r>
          </w:p>
        </w:tc>
      </w:tr>
    </w:tbl>
    <w:p w:rsidR="00E15704" w:rsidRDefault="00E15704" w:rsidP="00E15704"/>
    <w:p w:rsidR="00E15704" w:rsidRDefault="00E15704" w:rsidP="00481B2B">
      <w:pPr>
        <w:pStyle w:val="a9"/>
      </w:pPr>
      <w:r>
        <w:t>Система должна предоставлять возможность регистрации нового пользователя с использованием следующих параметров</w:t>
      </w:r>
      <w:r w:rsidR="00481B2B">
        <w:t>:</w:t>
      </w:r>
    </w:p>
    <w:p w:rsidR="00B67269" w:rsidRPr="00B67269" w:rsidRDefault="00B67269" w:rsidP="00B67269">
      <w:pPr>
        <w:pStyle w:val="a9"/>
        <w:jc w:val="right"/>
        <w:rPr>
          <w:sz w:val="24"/>
        </w:rPr>
      </w:pPr>
      <w:r w:rsidRPr="00B67269">
        <w:rPr>
          <w:sz w:val="24"/>
        </w:rPr>
        <w:t>Таблица 2. Параметры регистрации в Диспетчерской АИС.</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Им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t>Фамилия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r w:rsidR="00E15704" w:rsidTr="00AB33E3">
        <w:trPr>
          <w:trHeight w:val="276"/>
        </w:trPr>
        <w:tc>
          <w:tcPr>
            <w:tcW w:w="3511" w:type="dxa"/>
          </w:tcPr>
          <w:p w:rsidR="00E15704" w:rsidRDefault="00E15704" w:rsidP="00AB33E3">
            <w:pPr>
              <w:spacing w:line="360" w:lineRule="auto"/>
            </w:pPr>
            <w:r>
              <w:t>Отчество пользователя</w:t>
            </w:r>
          </w:p>
        </w:tc>
        <w:tc>
          <w:tcPr>
            <w:tcW w:w="2397" w:type="dxa"/>
          </w:tcPr>
          <w:p w:rsidR="00E15704" w:rsidRDefault="00E15704" w:rsidP="00AB33E3">
            <w:pPr>
              <w:spacing w:line="360" w:lineRule="auto"/>
            </w:pPr>
            <w:r>
              <w:t>Строковый</w:t>
            </w:r>
          </w:p>
        </w:tc>
        <w:tc>
          <w:tcPr>
            <w:tcW w:w="2954" w:type="dxa"/>
          </w:tcPr>
          <w:p w:rsidR="00E15704" w:rsidRDefault="00481B2B" w:rsidP="00AB33E3">
            <w:pPr>
              <w:spacing w:line="360" w:lineRule="auto"/>
            </w:pPr>
            <w:r>
              <w:t>Необязательное поле</w:t>
            </w:r>
          </w:p>
        </w:tc>
      </w:tr>
    </w:tbl>
    <w:p w:rsidR="00E15704" w:rsidRDefault="00D74647" w:rsidP="00E15704">
      <w:r>
        <w:tab/>
      </w:r>
    </w:p>
    <w:p w:rsidR="00E15704" w:rsidRDefault="00E15704" w:rsidP="00E141E4">
      <w:pPr>
        <w:pStyle w:val="a9"/>
      </w:pPr>
      <w:r>
        <w:t>Система должна предоставлять возможность авторизации пользователя с использованием следующих параметров</w:t>
      </w:r>
      <w:r w:rsidR="00E141E4">
        <w:t>:</w:t>
      </w:r>
    </w:p>
    <w:p w:rsidR="00B67269" w:rsidRDefault="00B67269" w:rsidP="00B67269">
      <w:pPr>
        <w:jc w:val="right"/>
      </w:pPr>
      <w:r>
        <w:t>Таблица 3. Параметры авторизации в Диспетчерской АИС.</w:t>
      </w:r>
    </w:p>
    <w:tbl>
      <w:tblPr>
        <w:tblStyle w:val="afa"/>
        <w:tblW w:w="0" w:type="auto"/>
        <w:tblInd w:w="708" w:type="dxa"/>
        <w:tblLook w:val="04A0" w:firstRow="1" w:lastRow="0" w:firstColumn="1" w:lastColumn="0" w:noHBand="0" w:noVBand="1"/>
      </w:tblPr>
      <w:tblGrid>
        <w:gridCol w:w="3511"/>
        <w:gridCol w:w="2397"/>
        <w:gridCol w:w="2954"/>
      </w:tblGrid>
      <w:tr w:rsidR="00E15704" w:rsidTr="00AB33E3">
        <w:tc>
          <w:tcPr>
            <w:tcW w:w="3511"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397"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2954"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3511" w:type="dxa"/>
          </w:tcPr>
          <w:p w:rsidR="00E15704" w:rsidRDefault="00E15704" w:rsidP="00AB33E3">
            <w:pPr>
              <w:spacing w:line="360" w:lineRule="auto"/>
            </w:pPr>
            <w:r>
              <w:t>Логин пользователя</w:t>
            </w:r>
          </w:p>
        </w:tc>
        <w:tc>
          <w:tcPr>
            <w:tcW w:w="2397" w:type="dxa"/>
          </w:tcPr>
          <w:p w:rsidR="00E15704" w:rsidRDefault="00E15704" w:rsidP="00AB33E3">
            <w:pPr>
              <w:spacing w:line="360" w:lineRule="auto"/>
            </w:pPr>
            <w:r>
              <w:t xml:space="preserve">Строковы </w:t>
            </w:r>
          </w:p>
        </w:tc>
        <w:tc>
          <w:tcPr>
            <w:tcW w:w="2954" w:type="dxa"/>
          </w:tcPr>
          <w:p w:rsidR="00E15704" w:rsidRDefault="00E141E4" w:rsidP="00AB33E3">
            <w:pPr>
              <w:spacing w:line="360" w:lineRule="auto"/>
            </w:pPr>
            <w:r>
              <w:t>Обязательное поле</w:t>
            </w:r>
          </w:p>
        </w:tc>
      </w:tr>
      <w:tr w:rsidR="00E15704" w:rsidTr="00AB33E3">
        <w:trPr>
          <w:trHeight w:val="276"/>
        </w:trPr>
        <w:tc>
          <w:tcPr>
            <w:tcW w:w="3511" w:type="dxa"/>
          </w:tcPr>
          <w:p w:rsidR="00E15704" w:rsidRDefault="00E15704" w:rsidP="00AB33E3">
            <w:pPr>
              <w:spacing w:line="360" w:lineRule="auto"/>
            </w:pPr>
            <w:r>
              <w:lastRenderedPageBreak/>
              <w:t>Пароль пользователя</w:t>
            </w:r>
          </w:p>
        </w:tc>
        <w:tc>
          <w:tcPr>
            <w:tcW w:w="2397" w:type="dxa"/>
          </w:tcPr>
          <w:p w:rsidR="00E15704" w:rsidRDefault="00E15704" w:rsidP="00AB33E3">
            <w:pPr>
              <w:spacing w:line="360" w:lineRule="auto"/>
            </w:pPr>
            <w:r>
              <w:t>Строковый</w:t>
            </w:r>
          </w:p>
        </w:tc>
        <w:tc>
          <w:tcPr>
            <w:tcW w:w="2954" w:type="dxa"/>
          </w:tcPr>
          <w:p w:rsidR="00E15704" w:rsidRDefault="00E141E4" w:rsidP="00AB33E3">
            <w:pPr>
              <w:spacing w:line="360" w:lineRule="auto"/>
            </w:pPr>
            <w:r>
              <w:t>Необязательное поле</w:t>
            </w:r>
          </w:p>
        </w:tc>
      </w:tr>
    </w:tbl>
    <w:p w:rsidR="00E15704" w:rsidRPr="00AF5385" w:rsidRDefault="005A2140" w:rsidP="00E15704">
      <w:r>
        <w:tab/>
      </w:r>
    </w:p>
    <w:p w:rsidR="00E15704" w:rsidRDefault="00E15704" w:rsidP="004A47F2">
      <w:pPr>
        <w:pStyle w:val="3"/>
        <w:numPr>
          <w:ilvl w:val="0"/>
          <w:numId w:val="0"/>
        </w:numPr>
        <w:spacing w:line="360" w:lineRule="auto"/>
        <w:ind w:left="720"/>
      </w:pPr>
      <w:bookmarkStart w:id="15" w:name="_Toc357642584"/>
      <w:r>
        <w:t>Выходные параметры системы</w:t>
      </w:r>
      <w:bookmarkEnd w:id="15"/>
    </w:p>
    <w:p w:rsidR="00E15704" w:rsidRPr="00D61E8C" w:rsidRDefault="00E15704" w:rsidP="004A47F2">
      <w:pPr>
        <w:pStyle w:val="a9"/>
      </w:pPr>
      <w:r w:rsidRPr="00D61E8C">
        <w:t xml:space="preserve">Система должна выводить информацию в </w:t>
      </w:r>
      <w:r w:rsidRPr="00D61E8C">
        <w:rPr>
          <w:lang w:val="en-US"/>
        </w:rPr>
        <w:t>web</w:t>
      </w:r>
      <w:r w:rsidRPr="00D61E8C">
        <w:t>-интерфейсе.</w:t>
      </w:r>
    </w:p>
    <w:p w:rsidR="00E15704" w:rsidRDefault="00E15704" w:rsidP="004A47F2">
      <w:pPr>
        <w:pStyle w:val="a9"/>
      </w:pPr>
      <w:r w:rsidRPr="00D61E8C">
        <w:t>Система должна предоставлять возможность просмотра следующих параметров:</w:t>
      </w:r>
    </w:p>
    <w:p w:rsidR="00E15704" w:rsidRDefault="00E15704" w:rsidP="00E15704"/>
    <w:p w:rsidR="00907C50" w:rsidRPr="00BD3459" w:rsidRDefault="00907C50" w:rsidP="00907C50">
      <w:pPr>
        <w:jc w:val="right"/>
      </w:pPr>
      <w:r>
        <w:t>Таблица 4. Выходные параметры Диспетчерской АИС.</w:t>
      </w:r>
    </w:p>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4A47F2" w:rsidP="00AB33E3">
            <w:pPr>
              <w:spacing w:line="360" w:lineRule="auto"/>
            </w:pPr>
            <w:r>
              <w:t>Строковый</w:t>
            </w:r>
          </w:p>
        </w:tc>
        <w:tc>
          <w:tcPr>
            <w:tcW w:w="3402" w:type="dxa"/>
          </w:tcPr>
          <w:p w:rsidR="00E15704" w:rsidRDefault="00E15704" w:rsidP="00AB33E3">
            <w:pPr>
              <w:spacing w:line="360" w:lineRule="auto"/>
            </w:pPr>
            <w:r>
              <w:t>Данный параметр присутствует, если таксист принял заказ и выехал к клиенту</w:t>
            </w:r>
          </w:p>
        </w:tc>
      </w:tr>
      <w:tr w:rsidR="00E15704" w:rsidTr="00AB33E3">
        <w:tc>
          <w:tcPr>
            <w:tcW w:w="2835" w:type="dxa"/>
          </w:tcPr>
          <w:p w:rsidR="00E15704" w:rsidRDefault="00E15704" w:rsidP="00AB33E3">
            <w:pPr>
              <w:spacing w:line="360" w:lineRule="auto"/>
            </w:pPr>
            <w:r>
              <w:t>Код доступа для возможности просмотра текущего статуса заявк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Предоставляется незарегистрированным пользователям</w:t>
            </w:r>
          </w:p>
        </w:tc>
      </w:tr>
      <w:tr w:rsidR="00E15704" w:rsidTr="00AB33E3">
        <w:tc>
          <w:tcPr>
            <w:tcW w:w="2835" w:type="dxa"/>
          </w:tcPr>
          <w:p w:rsidR="00E15704" w:rsidRDefault="00E15704" w:rsidP="00AB33E3">
            <w:pPr>
              <w:spacing w:line="360" w:lineRule="auto"/>
            </w:pPr>
            <w:r>
              <w:t>История предыдущих заказов</w:t>
            </w:r>
          </w:p>
        </w:tc>
        <w:tc>
          <w:tcPr>
            <w:tcW w:w="2694" w:type="dxa"/>
          </w:tcPr>
          <w:p w:rsidR="00E15704" w:rsidRDefault="00E15704" w:rsidP="00AB33E3">
            <w:pPr>
              <w:spacing w:line="360" w:lineRule="auto"/>
            </w:pPr>
            <w:r>
              <w:t>Список строк</w:t>
            </w:r>
          </w:p>
        </w:tc>
        <w:tc>
          <w:tcPr>
            <w:tcW w:w="3402" w:type="dxa"/>
          </w:tcPr>
          <w:p w:rsidR="00E15704" w:rsidRDefault="00E15704" w:rsidP="00AB33E3">
            <w:pPr>
              <w:spacing w:line="360" w:lineRule="auto"/>
            </w:pPr>
            <w:r>
              <w:t>Возможность просмотра истории предыдущих заказов предоставляется зарегистрированным пользователям</w:t>
            </w:r>
          </w:p>
        </w:tc>
      </w:tr>
    </w:tbl>
    <w:p w:rsidR="00E15704" w:rsidRPr="001B15D2" w:rsidRDefault="00E978A9" w:rsidP="00E15704">
      <w:r>
        <w:tab/>
      </w:r>
    </w:p>
    <w:p w:rsidR="00E15704" w:rsidRDefault="00E15704" w:rsidP="00E15704">
      <w:pPr>
        <w:spacing w:line="360" w:lineRule="auto"/>
      </w:pPr>
    </w:p>
    <w:p w:rsidR="00E15704" w:rsidRPr="00122965" w:rsidRDefault="00E15704" w:rsidP="00E15704">
      <w:pPr>
        <w:spacing w:line="360" w:lineRule="auto"/>
      </w:pPr>
    </w:p>
    <w:p w:rsidR="00E15704" w:rsidRDefault="00E15704" w:rsidP="00F8195C">
      <w:pPr>
        <w:pStyle w:val="3"/>
      </w:pPr>
      <w:bookmarkStart w:id="16" w:name="_Toc357642585"/>
      <w:r>
        <w:t>Требования к АИС таксопарков</w:t>
      </w:r>
      <w:bookmarkEnd w:id="16"/>
    </w:p>
    <w:p w:rsidR="00E15704" w:rsidRDefault="00E15704" w:rsidP="00F8195C">
      <w:pPr>
        <w:pStyle w:val="3"/>
        <w:numPr>
          <w:ilvl w:val="0"/>
          <w:numId w:val="0"/>
        </w:numPr>
        <w:spacing w:line="360" w:lineRule="auto"/>
        <w:ind w:left="720"/>
      </w:pPr>
      <w:bookmarkStart w:id="17" w:name="_Toc357642586"/>
      <w:r>
        <w:t>Требования к функциональным характеристикам</w:t>
      </w:r>
      <w:bookmarkEnd w:id="17"/>
    </w:p>
    <w:p w:rsidR="00E15704" w:rsidRDefault="00E15704" w:rsidP="00F8195C">
      <w:pPr>
        <w:pStyle w:val="a9"/>
      </w:pPr>
      <w:r w:rsidRPr="00863EAB">
        <w:t xml:space="preserve"> </w:t>
      </w:r>
      <w:r>
        <w:t>Система должна предоставлять информацию о таксистах, удовлетворяющих условиям заявки клиента.</w:t>
      </w:r>
    </w:p>
    <w:p w:rsidR="00E15704" w:rsidRPr="00FE4021" w:rsidRDefault="00E15704" w:rsidP="00F8195C">
      <w:pPr>
        <w:pStyle w:val="a9"/>
      </w:pPr>
      <w:r>
        <w:lastRenderedPageBreak/>
        <w:t>Система должна предоставлять возможность назначения таксистам нового задания.</w:t>
      </w:r>
    </w:p>
    <w:p w:rsidR="00E15704" w:rsidRDefault="00E15704" w:rsidP="00F8195C">
      <w:pPr>
        <w:pStyle w:val="a9"/>
      </w:pPr>
      <w:r w:rsidRPr="00863EAB">
        <w:t xml:space="preserve"> Время отклика </w:t>
      </w:r>
      <w:r>
        <w:t xml:space="preserve">системы не должно превышать </w:t>
      </w:r>
      <w:r w:rsidR="00F8195C">
        <w:t>5</w:t>
      </w:r>
      <w:r w:rsidRPr="00863EAB">
        <w:t xml:space="preserve"> секунд.</w:t>
      </w:r>
    </w:p>
    <w:p w:rsidR="00E15704" w:rsidRDefault="00E15704" w:rsidP="00E15704"/>
    <w:p w:rsidR="00E15704" w:rsidRPr="00863EAB" w:rsidRDefault="00E15704" w:rsidP="00E15704"/>
    <w:p w:rsidR="00E15704" w:rsidRDefault="00E15704" w:rsidP="00F8195C">
      <w:pPr>
        <w:pStyle w:val="3"/>
        <w:numPr>
          <w:ilvl w:val="0"/>
          <w:numId w:val="0"/>
        </w:numPr>
        <w:spacing w:line="360" w:lineRule="auto"/>
        <w:ind w:left="720"/>
      </w:pPr>
      <w:bookmarkStart w:id="18" w:name="_Toc357642587"/>
      <w:r>
        <w:t>Функциональные требования с точки зрения пользователя</w:t>
      </w:r>
      <w:bookmarkEnd w:id="18"/>
    </w:p>
    <w:p w:rsidR="00E15704" w:rsidRPr="00F8195C" w:rsidRDefault="00E15704" w:rsidP="00F8195C">
      <w:pPr>
        <w:pStyle w:val="a9"/>
        <w:rPr>
          <w:i/>
        </w:rPr>
      </w:pPr>
      <w:r w:rsidRPr="00F8195C">
        <w:rPr>
          <w:i/>
        </w:rPr>
        <w:t>Пользователем системы является диспетчерская АИС.</w:t>
      </w:r>
    </w:p>
    <w:p w:rsidR="00E15704" w:rsidRDefault="00E15704" w:rsidP="00F8195C">
      <w:pPr>
        <w:pStyle w:val="a9"/>
        <w:ind w:firstLine="0"/>
      </w:pPr>
    </w:p>
    <w:p w:rsidR="00E15704" w:rsidRDefault="00E15704" w:rsidP="00F8195C">
      <w:pPr>
        <w:pStyle w:val="a9"/>
      </w:pPr>
      <w:r w:rsidRPr="007D74E0">
        <w:t xml:space="preserve"> Система должна </w:t>
      </w:r>
      <w:r w:rsidR="00F8195C">
        <w:t>предоставлять</w:t>
      </w:r>
      <w:r w:rsidRPr="007D74E0">
        <w:t xml:space="preserve"> пользовател</w:t>
      </w:r>
      <w:r>
        <w:t xml:space="preserve">ю возможность </w:t>
      </w:r>
      <w:r w:rsidR="00F8195C">
        <w:t>формирования заявки на заказ такси.</w:t>
      </w:r>
    </w:p>
    <w:p w:rsidR="00E15704" w:rsidRDefault="00E15704" w:rsidP="00F8195C">
      <w:pPr>
        <w:pStyle w:val="a9"/>
      </w:pPr>
      <w:r w:rsidRPr="007D74E0">
        <w:t xml:space="preserve">Система должна </w:t>
      </w:r>
      <w:r w:rsidR="00F8195C">
        <w:t>предоставлять</w:t>
      </w:r>
      <w:r w:rsidRPr="007D74E0">
        <w:t xml:space="preserve"> пользовател</w:t>
      </w:r>
      <w:r>
        <w:t xml:space="preserve">ю </w:t>
      </w:r>
      <w:r w:rsidR="00F8195C">
        <w:t>подтверждения заявки на заказ такси.</w:t>
      </w:r>
    </w:p>
    <w:p w:rsidR="00F8195C" w:rsidRDefault="00F8195C" w:rsidP="00F8195C">
      <w:pPr>
        <w:pStyle w:val="a9"/>
      </w:pPr>
      <w:r>
        <w:t>Система должна предоставлять пользователю возможность отмены заявки на заказ такси.</w:t>
      </w:r>
    </w:p>
    <w:p w:rsidR="00F8195C" w:rsidRDefault="00F8195C" w:rsidP="00F8195C">
      <w:pPr>
        <w:pStyle w:val="a9"/>
      </w:pPr>
      <w:r>
        <w:t>Система должна предоставлять пользователю возможность получения информации о таксисте, принявшем заказ.</w:t>
      </w:r>
    </w:p>
    <w:p w:rsidR="00902C97" w:rsidRDefault="00902C97" w:rsidP="00902C97">
      <w:pPr>
        <w:pStyle w:val="3"/>
        <w:numPr>
          <w:ilvl w:val="0"/>
          <w:numId w:val="0"/>
        </w:numPr>
        <w:spacing w:line="360" w:lineRule="auto"/>
        <w:ind w:left="720"/>
      </w:pPr>
      <w:bookmarkStart w:id="19" w:name="_Toc357642588"/>
      <w:r>
        <w:t>Входные параметры системы</w:t>
      </w:r>
      <w:bookmarkEnd w:id="19"/>
    </w:p>
    <w:p w:rsidR="00F8195C" w:rsidRDefault="00902C97" w:rsidP="00F8195C">
      <w:pPr>
        <w:pStyle w:val="a9"/>
      </w:pPr>
      <w:r>
        <w:t>Список параметров, которые система должна принимать при поиске свободных таксистов:</w:t>
      </w:r>
    </w:p>
    <w:p w:rsidR="00902C97" w:rsidRPr="00FE336B" w:rsidRDefault="00FE336B" w:rsidP="00FE336B">
      <w:pPr>
        <w:pStyle w:val="a9"/>
        <w:jc w:val="right"/>
        <w:rPr>
          <w:sz w:val="24"/>
        </w:rPr>
      </w:pPr>
      <w:r>
        <w:rPr>
          <w:sz w:val="24"/>
        </w:rPr>
        <w:t>Таблица 5. Входные параметры АИС Таксопарка.</w:t>
      </w:r>
    </w:p>
    <w:tbl>
      <w:tblPr>
        <w:tblStyle w:val="afa"/>
        <w:tblW w:w="0" w:type="auto"/>
        <w:tblInd w:w="708" w:type="dxa"/>
        <w:tblLook w:val="04A0" w:firstRow="1" w:lastRow="0" w:firstColumn="1" w:lastColumn="0" w:noHBand="0" w:noVBand="1"/>
      </w:tblPr>
      <w:tblGrid>
        <w:gridCol w:w="3511"/>
        <w:gridCol w:w="2397"/>
        <w:gridCol w:w="2954"/>
      </w:tblGrid>
      <w:tr w:rsidR="00F8195C" w:rsidTr="00AB33E3">
        <w:tc>
          <w:tcPr>
            <w:tcW w:w="3511" w:type="dxa"/>
          </w:tcPr>
          <w:p w:rsidR="00F8195C" w:rsidRDefault="00F8195C" w:rsidP="00AB33E3">
            <w:pPr>
              <w:rPr>
                <w:b/>
                <w:sz w:val="28"/>
              </w:rPr>
            </w:pPr>
          </w:p>
          <w:p w:rsidR="00F8195C" w:rsidRDefault="00F8195C" w:rsidP="00AB33E3">
            <w:pPr>
              <w:rPr>
                <w:b/>
                <w:sz w:val="28"/>
              </w:rPr>
            </w:pPr>
            <w:r w:rsidRPr="00040E14">
              <w:rPr>
                <w:b/>
                <w:sz w:val="28"/>
              </w:rPr>
              <w:t>Имя параметра</w:t>
            </w:r>
          </w:p>
          <w:p w:rsidR="00F8195C" w:rsidRPr="00040E14" w:rsidRDefault="00F8195C" w:rsidP="00AB33E3">
            <w:pPr>
              <w:rPr>
                <w:b/>
                <w:sz w:val="28"/>
              </w:rPr>
            </w:pPr>
          </w:p>
        </w:tc>
        <w:tc>
          <w:tcPr>
            <w:tcW w:w="2397" w:type="dxa"/>
          </w:tcPr>
          <w:p w:rsidR="00F8195C" w:rsidRDefault="00F8195C" w:rsidP="00AB33E3">
            <w:pPr>
              <w:rPr>
                <w:b/>
                <w:sz w:val="28"/>
              </w:rPr>
            </w:pPr>
          </w:p>
          <w:p w:rsidR="00F8195C" w:rsidRPr="00040E14" w:rsidRDefault="00F8195C" w:rsidP="00AB33E3">
            <w:pPr>
              <w:rPr>
                <w:b/>
                <w:sz w:val="28"/>
              </w:rPr>
            </w:pPr>
            <w:r w:rsidRPr="00040E14">
              <w:rPr>
                <w:b/>
                <w:sz w:val="28"/>
              </w:rPr>
              <w:t>Тип параметра</w:t>
            </w:r>
          </w:p>
        </w:tc>
        <w:tc>
          <w:tcPr>
            <w:tcW w:w="2954" w:type="dxa"/>
          </w:tcPr>
          <w:p w:rsidR="00F8195C" w:rsidRDefault="00F8195C" w:rsidP="00AB33E3">
            <w:pPr>
              <w:rPr>
                <w:b/>
                <w:sz w:val="28"/>
              </w:rPr>
            </w:pPr>
          </w:p>
          <w:p w:rsidR="00F8195C" w:rsidRPr="00040E14" w:rsidRDefault="00F8195C" w:rsidP="00AB33E3">
            <w:pPr>
              <w:rPr>
                <w:b/>
                <w:sz w:val="28"/>
              </w:rPr>
            </w:pPr>
            <w:r w:rsidRPr="00040E14">
              <w:rPr>
                <w:b/>
                <w:sz w:val="28"/>
              </w:rPr>
              <w:t>Комментарии</w:t>
            </w:r>
          </w:p>
        </w:tc>
      </w:tr>
      <w:tr w:rsidR="00F8195C" w:rsidTr="00AB33E3">
        <w:tc>
          <w:tcPr>
            <w:tcW w:w="3511" w:type="dxa"/>
          </w:tcPr>
          <w:p w:rsidR="00F8195C" w:rsidRDefault="00F8195C" w:rsidP="00AB33E3">
            <w:pPr>
              <w:spacing w:line="360" w:lineRule="auto"/>
            </w:pPr>
            <w:r>
              <w:t>Класс комфорта автомобиля</w:t>
            </w:r>
          </w:p>
        </w:tc>
        <w:tc>
          <w:tcPr>
            <w:tcW w:w="2397" w:type="dxa"/>
          </w:tcPr>
          <w:p w:rsidR="00F8195C" w:rsidRDefault="00902C97" w:rsidP="00AB33E3">
            <w:pPr>
              <w:spacing w:line="360" w:lineRule="auto"/>
            </w:pPr>
            <w:r>
              <w:t>Строка</w:t>
            </w:r>
            <w:r w:rsidR="00F8195C">
              <w:t xml:space="preserve"> </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Верхняя граница цены за километр</w:t>
            </w:r>
          </w:p>
        </w:tc>
        <w:tc>
          <w:tcPr>
            <w:tcW w:w="2397" w:type="dxa"/>
          </w:tcPr>
          <w:p w:rsidR="00F8195C" w:rsidRDefault="00F8195C" w:rsidP="00AB33E3">
            <w:pPr>
              <w:spacing w:line="360" w:lineRule="auto"/>
            </w:pPr>
            <w:r>
              <w:t>Действительное 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Верхняя граница цены за минуту</w:t>
            </w:r>
          </w:p>
        </w:tc>
        <w:tc>
          <w:tcPr>
            <w:tcW w:w="2397" w:type="dxa"/>
          </w:tcPr>
          <w:p w:rsidR="00F8195C" w:rsidRDefault="00F8195C" w:rsidP="00AB33E3">
            <w:pPr>
              <w:spacing w:line="360" w:lineRule="auto"/>
            </w:pPr>
            <w:r>
              <w:t>Действительное число</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Адрес доставки такси</w:t>
            </w:r>
          </w:p>
        </w:tc>
        <w:tc>
          <w:tcPr>
            <w:tcW w:w="2397" w:type="dxa"/>
          </w:tcPr>
          <w:p w:rsidR="00F8195C" w:rsidRDefault="00F8195C" w:rsidP="00AB33E3">
            <w:pPr>
              <w:spacing w:line="360" w:lineRule="auto"/>
            </w:pPr>
            <w:r>
              <w:t>Строка</w:t>
            </w:r>
          </w:p>
        </w:tc>
        <w:tc>
          <w:tcPr>
            <w:tcW w:w="2954" w:type="dxa"/>
          </w:tcPr>
          <w:p w:rsidR="00F8195C" w:rsidRDefault="00F8195C" w:rsidP="00AB33E3">
            <w:pPr>
              <w:spacing w:line="360" w:lineRule="auto"/>
            </w:pPr>
          </w:p>
        </w:tc>
      </w:tr>
      <w:tr w:rsidR="00F8195C" w:rsidTr="00AB33E3">
        <w:trPr>
          <w:trHeight w:val="276"/>
        </w:trPr>
        <w:tc>
          <w:tcPr>
            <w:tcW w:w="3511" w:type="dxa"/>
          </w:tcPr>
          <w:p w:rsidR="00F8195C" w:rsidRDefault="00F8195C" w:rsidP="00AB33E3">
            <w:pPr>
              <w:spacing w:line="360" w:lineRule="auto"/>
            </w:pPr>
            <w:r>
              <w:t>Время доставки такси</w:t>
            </w:r>
          </w:p>
        </w:tc>
        <w:tc>
          <w:tcPr>
            <w:tcW w:w="2397" w:type="dxa"/>
          </w:tcPr>
          <w:p w:rsidR="00F8195C" w:rsidRDefault="00F8195C" w:rsidP="00AB33E3">
            <w:pPr>
              <w:spacing w:line="360" w:lineRule="auto"/>
            </w:pPr>
            <w:r>
              <w:t xml:space="preserve">Дата </w:t>
            </w:r>
          </w:p>
        </w:tc>
        <w:tc>
          <w:tcPr>
            <w:tcW w:w="2954" w:type="dxa"/>
          </w:tcPr>
          <w:p w:rsidR="00902C97" w:rsidRDefault="00F8195C" w:rsidP="00AB33E3">
            <w:pPr>
              <w:spacing w:line="360" w:lineRule="auto"/>
            </w:pPr>
            <w:r>
              <w:t>Точность до минут</w:t>
            </w:r>
          </w:p>
        </w:tc>
      </w:tr>
      <w:tr w:rsidR="00902C97" w:rsidTr="00AB33E3">
        <w:trPr>
          <w:trHeight w:val="276"/>
        </w:trPr>
        <w:tc>
          <w:tcPr>
            <w:tcW w:w="3511" w:type="dxa"/>
          </w:tcPr>
          <w:p w:rsidR="00902C97" w:rsidRDefault="00902C97" w:rsidP="00AB33E3">
            <w:pPr>
              <w:spacing w:line="360" w:lineRule="auto"/>
            </w:pPr>
            <w:r>
              <w:lastRenderedPageBreak/>
              <w:t>ФИО клиента</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bl>
    <w:p w:rsidR="00FE336B" w:rsidRDefault="00FE336B" w:rsidP="00902C97">
      <w:pPr>
        <w:pStyle w:val="3"/>
        <w:numPr>
          <w:ilvl w:val="0"/>
          <w:numId w:val="0"/>
        </w:numPr>
        <w:spacing w:line="360" w:lineRule="auto"/>
        <w:ind w:left="720"/>
      </w:pPr>
    </w:p>
    <w:p w:rsidR="00902C97" w:rsidRDefault="00902C97" w:rsidP="00902C97">
      <w:pPr>
        <w:pStyle w:val="3"/>
        <w:numPr>
          <w:ilvl w:val="0"/>
          <w:numId w:val="0"/>
        </w:numPr>
        <w:spacing w:line="360" w:lineRule="auto"/>
        <w:ind w:left="720"/>
      </w:pPr>
      <w:bookmarkStart w:id="20" w:name="_Toc357642589"/>
      <w:r>
        <w:t>Выходные  параметры системы</w:t>
      </w:r>
      <w:bookmarkEnd w:id="20"/>
    </w:p>
    <w:p w:rsidR="00902C97" w:rsidRPr="00902C97" w:rsidRDefault="00902C97" w:rsidP="00902C97">
      <w:pPr>
        <w:pStyle w:val="a9"/>
      </w:pPr>
      <w:r>
        <w:t>Список параметров, которые система должна возвращать при постановке задачи таксисту.</w:t>
      </w:r>
    </w:p>
    <w:p w:rsidR="00902C97" w:rsidRPr="00380FDC" w:rsidRDefault="00380FDC" w:rsidP="00380FDC">
      <w:pPr>
        <w:pStyle w:val="a9"/>
        <w:jc w:val="right"/>
        <w:rPr>
          <w:sz w:val="24"/>
        </w:rPr>
      </w:pPr>
      <w:r w:rsidRPr="00380FDC">
        <w:rPr>
          <w:sz w:val="24"/>
        </w:rPr>
        <w:t>Таблица 6. Выходные параметры АИС Таксопарка.</w:t>
      </w:r>
    </w:p>
    <w:tbl>
      <w:tblPr>
        <w:tblStyle w:val="afa"/>
        <w:tblW w:w="0" w:type="auto"/>
        <w:tblInd w:w="708" w:type="dxa"/>
        <w:tblLook w:val="04A0" w:firstRow="1" w:lastRow="0" w:firstColumn="1" w:lastColumn="0" w:noHBand="0" w:noVBand="1"/>
      </w:tblPr>
      <w:tblGrid>
        <w:gridCol w:w="3511"/>
        <w:gridCol w:w="2397"/>
        <w:gridCol w:w="2954"/>
      </w:tblGrid>
      <w:tr w:rsidR="00902C97" w:rsidTr="00AB33E3">
        <w:tc>
          <w:tcPr>
            <w:tcW w:w="3511" w:type="dxa"/>
          </w:tcPr>
          <w:p w:rsidR="00902C97" w:rsidRDefault="00902C97" w:rsidP="00AB33E3">
            <w:pPr>
              <w:rPr>
                <w:b/>
                <w:sz w:val="28"/>
              </w:rPr>
            </w:pPr>
          </w:p>
          <w:p w:rsidR="00902C97" w:rsidRDefault="00902C97" w:rsidP="00AB33E3">
            <w:pPr>
              <w:rPr>
                <w:b/>
                <w:sz w:val="28"/>
              </w:rPr>
            </w:pPr>
            <w:r w:rsidRPr="00040E14">
              <w:rPr>
                <w:b/>
                <w:sz w:val="28"/>
              </w:rPr>
              <w:t>Имя параметра</w:t>
            </w:r>
          </w:p>
          <w:p w:rsidR="00902C97" w:rsidRPr="00040E14" w:rsidRDefault="00902C97" w:rsidP="00AB33E3">
            <w:pPr>
              <w:rPr>
                <w:b/>
                <w:sz w:val="28"/>
              </w:rPr>
            </w:pPr>
          </w:p>
        </w:tc>
        <w:tc>
          <w:tcPr>
            <w:tcW w:w="2397" w:type="dxa"/>
          </w:tcPr>
          <w:p w:rsidR="00902C97" w:rsidRDefault="00902C97" w:rsidP="00AB33E3">
            <w:pPr>
              <w:rPr>
                <w:b/>
                <w:sz w:val="28"/>
              </w:rPr>
            </w:pPr>
          </w:p>
          <w:p w:rsidR="00902C97" w:rsidRPr="00040E14" w:rsidRDefault="00902C97" w:rsidP="00AB33E3">
            <w:pPr>
              <w:rPr>
                <w:b/>
                <w:sz w:val="28"/>
              </w:rPr>
            </w:pPr>
            <w:r w:rsidRPr="00040E14">
              <w:rPr>
                <w:b/>
                <w:sz w:val="28"/>
              </w:rPr>
              <w:t>Тип параметра</w:t>
            </w:r>
          </w:p>
        </w:tc>
        <w:tc>
          <w:tcPr>
            <w:tcW w:w="2954" w:type="dxa"/>
          </w:tcPr>
          <w:p w:rsidR="00902C97" w:rsidRDefault="00902C97" w:rsidP="00AB33E3">
            <w:pPr>
              <w:rPr>
                <w:b/>
                <w:sz w:val="28"/>
              </w:rPr>
            </w:pPr>
          </w:p>
          <w:p w:rsidR="00902C97" w:rsidRPr="00040E14" w:rsidRDefault="00902C97" w:rsidP="00AB33E3">
            <w:pPr>
              <w:rPr>
                <w:b/>
                <w:sz w:val="28"/>
              </w:rPr>
            </w:pPr>
            <w:r w:rsidRPr="00040E14">
              <w:rPr>
                <w:b/>
                <w:sz w:val="28"/>
              </w:rPr>
              <w:t>Комментарии</w:t>
            </w:r>
          </w:p>
        </w:tc>
      </w:tr>
      <w:tr w:rsidR="00902C97" w:rsidTr="00AB33E3">
        <w:trPr>
          <w:trHeight w:val="276"/>
        </w:trPr>
        <w:tc>
          <w:tcPr>
            <w:tcW w:w="3511" w:type="dxa"/>
          </w:tcPr>
          <w:p w:rsidR="00902C97" w:rsidRDefault="00902C97" w:rsidP="00AB33E3">
            <w:pPr>
              <w:spacing w:line="360" w:lineRule="auto"/>
            </w:pPr>
            <w:r>
              <w:t>Марка автомобиля</w:t>
            </w:r>
          </w:p>
        </w:tc>
        <w:tc>
          <w:tcPr>
            <w:tcW w:w="2397" w:type="dxa"/>
          </w:tcPr>
          <w:p w:rsidR="00902C97" w:rsidRDefault="00902C97" w:rsidP="00AB33E3">
            <w:pPr>
              <w:spacing w:line="360" w:lineRule="auto"/>
            </w:pPr>
            <w:r>
              <w:t>Строка</w:t>
            </w:r>
          </w:p>
        </w:tc>
        <w:tc>
          <w:tcPr>
            <w:tcW w:w="2954" w:type="dxa"/>
          </w:tcPr>
          <w:p w:rsidR="00902C97" w:rsidRDefault="00902C97" w:rsidP="00AB33E3">
            <w:pPr>
              <w:spacing w:line="360" w:lineRule="auto"/>
            </w:pPr>
          </w:p>
        </w:tc>
      </w:tr>
      <w:tr w:rsidR="00902C97" w:rsidTr="00AB33E3">
        <w:trPr>
          <w:trHeight w:val="276"/>
        </w:trPr>
        <w:tc>
          <w:tcPr>
            <w:tcW w:w="3511" w:type="dxa"/>
          </w:tcPr>
          <w:p w:rsidR="00902C97" w:rsidRDefault="00902C97" w:rsidP="00AB33E3">
            <w:pPr>
              <w:spacing w:line="360" w:lineRule="auto"/>
            </w:pPr>
            <w:r>
              <w:t>Идентификатор АИС такси</w:t>
            </w:r>
          </w:p>
        </w:tc>
        <w:tc>
          <w:tcPr>
            <w:tcW w:w="2397" w:type="dxa"/>
          </w:tcPr>
          <w:p w:rsidR="00902C97" w:rsidRDefault="00902C97" w:rsidP="00AB33E3">
            <w:pPr>
              <w:spacing w:line="360" w:lineRule="auto"/>
            </w:pPr>
            <w:r>
              <w:t xml:space="preserve">Строка </w:t>
            </w:r>
          </w:p>
        </w:tc>
        <w:tc>
          <w:tcPr>
            <w:tcW w:w="2954" w:type="dxa"/>
          </w:tcPr>
          <w:p w:rsidR="00902C97" w:rsidRDefault="00902C97" w:rsidP="00AB33E3">
            <w:pPr>
              <w:spacing w:line="360" w:lineRule="auto"/>
            </w:pPr>
          </w:p>
        </w:tc>
      </w:tr>
    </w:tbl>
    <w:p w:rsidR="00902C97" w:rsidRPr="00902C97" w:rsidRDefault="00DF0777" w:rsidP="00902C97">
      <w:r>
        <w:tab/>
      </w:r>
    </w:p>
    <w:p w:rsidR="00E15704" w:rsidRPr="007D74E0" w:rsidRDefault="00E15704" w:rsidP="00E15704"/>
    <w:p w:rsidR="00E15704" w:rsidRDefault="00E15704" w:rsidP="00E15704">
      <w:pPr>
        <w:spacing w:line="360" w:lineRule="auto"/>
      </w:pPr>
    </w:p>
    <w:p w:rsidR="00E15704" w:rsidRDefault="00E15704" w:rsidP="00D16ED6">
      <w:pPr>
        <w:pStyle w:val="3"/>
      </w:pPr>
      <w:bookmarkStart w:id="21" w:name="_Toc357642590"/>
      <w:r>
        <w:t>Требования к АИС такси</w:t>
      </w:r>
      <w:bookmarkEnd w:id="21"/>
    </w:p>
    <w:p w:rsidR="00E15704" w:rsidRDefault="00E15704" w:rsidP="00D16ED6">
      <w:pPr>
        <w:pStyle w:val="3"/>
        <w:numPr>
          <w:ilvl w:val="0"/>
          <w:numId w:val="0"/>
        </w:numPr>
        <w:spacing w:line="360" w:lineRule="auto"/>
        <w:ind w:left="720"/>
      </w:pPr>
      <w:bookmarkStart w:id="22" w:name="_Toc357642591"/>
      <w:r>
        <w:t>Требования к функциональным характеристикам</w:t>
      </w:r>
      <w:bookmarkEnd w:id="22"/>
    </w:p>
    <w:p w:rsidR="00E15704" w:rsidRDefault="00E15704" w:rsidP="00D16ED6">
      <w:pPr>
        <w:pStyle w:val="a9"/>
      </w:pPr>
      <w:r>
        <w:t>Система должна предоставлять текущие координаты автомобиля.</w:t>
      </w:r>
    </w:p>
    <w:p w:rsidR="00E15704" w:rsidRDefault="00E15704" w:rsidP="00D16ED6">
      <w:pPr>
        <w:pStyle w:val="a9"/>
      </w:pPr>
      <w:r>
        <w:t>Система должна предоставлять текущий статус такси.</w:t>
      </w:r>
    </w:p>
    <w:p w:rsidR="00E15704" w:rsidRPr="00CC18C4" w:rsidRDefault="00E15704" w:rsidP="00D16ED6">
      <w:pPr>
        <w:pStyle w:val="a9"/>
      </w:pPr>
    </w:p>
    <w:p w:rsidR="00E15704" w:rsidRDefault="00E15704" w:rsidP="00D16ED6">
      <w:pPr>
        <w:pStyle w:val="3"/>
        <w:numPr>
          <w:ilvl w:val="0"/>
          <w:numId w:val="0"/>
        </w:numPr>
        <w:spacing w:line="360" w:lineRule="auto"/>
        <w:ind w:left="720"/>
      </w:pPr>
      <w:bookmarkStart w:id="23" w:name="_Toc357642592"/>
      <w:r>
        <w:t>Функциональные требования с точки зрения пользователя</w:t>
      </w:r>
      <w:bookmarkEnd w:id="23"/>
    </w:p>
    <w:p w:rsidR="00E15704" w:rsidRPr="00D16ED6" w:rsidRDefault="00E15704" w:rsidP="00D16ED6">
      <w:pPr>
        <w:pStyle w:val="a9"/>
        <w:rPr>
          <w:i/>
        </w:rPr>
      </w:pPr>
      <w:r w:rsidRPr="00D16ED6">
        <w:rPr>
          <w:i/>
        </w:rPr>
        <w:t>Пользователем системы является диспетчерская АИС и АИС таксопарка.</w:t>
      </w:r>
    </w:p>
    <w:p w:rsidR="00E15704" w:rsidRDefault="00E15704" w:rsidP="00D16ED6">
      <w:pPr>
        <w:pStyle w:val="a9"/>
      </w:pPr>
      <w:r>
        <w:t>Система должна обеспечивать пользователю возможность получения текущих координат такси.</w:t>
      </w:r>
    </w:p>
    <w:p w:rsidR="00E15704" w:rsidRDefault="00E15704" w:rsidP="00D16ED6">
      <w:pPr>
        <w:pStyle w:val="a9"/>
      </w:pPr>
      <w:r>
        <w:t>Система должна обеспечивать пользователю возможность получения текущего статуса такси.</w:t>
      </w:r>
    </w:p>
    <w:p w:rsidR="00B94E36" w:rsidRPr="00CC18C4" w:rsidRDefault="00B94E36" w:rsidP="00D16ED6">
      <w:pPr>
        <w:pStyle w:val="a9"/>
      </w:pPr>
    </w:p>
    <w:p w:rsidR="00E15704" w:rsidRDefault="00E15704" w:rsidP="00D16ED6">
      <w:pPr>
        <w:pStyle w:val="3"/>
        <w:numPr>
          <w:ilvl w:val="0"/>
          <w:numId w:val="0"/>
        </w:numPr>
        <w:spacing w:line="360" w:lineRule="auto"/>
        <w:ind w:left="720"/>
      </w:pPr>
      <w:bookmarkStart w:id="24" w:name="_Toc357642593"/>
      <w:r>
        <w:lastRenderedPageBreak/>
        <w:t>Выходные параметры системы</w:t>
      </w:r>
      <w:bookmarkEnd w:id="24"/>
    </w:p>
    <w:p w:rsidR="00D24FD0" w:rsidRPr="00D24FD0" w:rsidRDefault="00D24FD0" w:rsidP="00D24FD0">
      <w:pPr>
        <w:jc w:val="right"/>
      </w:pPr>
      <w:r>
        <w:t>Таблица 7. Выходные параметры АИС Такси.</w:t>
      </w:r>
    </w:p>
    <w:tbl>
      <w:tblPr>
        <w:tblStyle w:val="afa"/>
        <w:tblW w:w="8931" w:type="dxa"/>
        <w:tblInd w:w="675" w:type="dxa"/>
        <w:tblLook w:val="04A0" w:firstRow="1" w:lastRow="0" w:firstColumn="1" w:lastColumn="0" w:noHBand="0" w:noVBand="1"/>
      </w:tblPr>
      <w:tblGrid>
        <w:gridCol w:w="2835"/>
        <w:gridCol w:w="2694"/>
        <w:gridCol w:w="3402"/>
      </w:tblGrid>
      <w:tr w:rsidR="00E15704" w:rsidRPr="00040E14" w:rsidTr="00AB33E3">
        <w:tc>
          <w:tcPr>
            <w:tcW w:w="2835" w:type="dxa"/>
          </w:tcPr>
          <w:p w:rsidR="00E15704" w:rsidRDefault="00E15704" w:rsidP="00AB33E3">
            <w:pPr>
              <w:rPr>
                <w:b/>
                <w:sz w:val="28"/>
              </w:rPr>
            </w:pPr>
          </w:p>
          <w:p w:rsidR="00E15704" w:rsidRDefault="00E15704" w:rsidP="00AB33E3">
            <w:pPr>
              <w:rPr>
                <w:b/>
                <w:sz w:val="28"/>
              </w:rPr>
            </w:pPr>
            <w:r w:rsidRPr="00040E14">
              <w:rPr>
                <w:b/>
                <w:sz w:val="28"/>
              </w:rPr>
              <w:t>Имя параметра</w:t>
            </w:r>
          </w:p>
          <w:p w:rsidR="00E15704" w:rsidRPr="00040E14" w:rsidRDefault="00E15704" w:rsidP="00AB33E3">
            <w:pPr>
              <w:rPr>
                <w:b/>
                <w:sz w:val="28"/>
              </w:rPr>
            </w:pPr>
          </w:p>
        </w:tc>
        <w:tc>
          <w:tcPr>
            <w:tcW w:w="2694" w:type="dxa"/>
          </w:tcPr>
          <w:p w:rsidR="00E15704" w:rsidRDefault="00E15704" w:rsidP="00AB33E3">
            <w:pPr>
              <w:rPr>
                <w:b/>
                <w:sz w:val="28"/>
              </w:rPr>
            </w:pPr>
          </w:p>
          <w:p w:rsidR="00E15704" w:rsidRPr="00040E14" w:rsidRDefault="00E15704" w:rsidP="00AB33E3">
            <w:pPr>
              <w:rPr>
                <w:b/>
                <w:sz w:val="28"/>
              </w:rPr>
            </w:pPr>
            <w:r w:rsidRPr="00040E14">
              <w:rPr>
                <w:b/>
                <w:sz w:val="28"/>
              </w:rPr>
              <w:t>Тип параметра</w:t>
            </w:r>
          </w:p>
        </w:tc>
        <w:tc>
          <w:tcPr>
            <w:tcW w:w="3402" w:type="dxa"/>
          </w:tcPr>
          <w:p w:rsidR="00E15704" w:rsidRDefault="00E15704" w:rsidP="00AB33E3">
            <w:pPr>
              <w:rPr>
                <w:b/>
                <w:sz w:val="28"/>
              </w:rPr>
            </w:pPr>
          </w:p>
          <w:p w:rsidR="00E15704" w:rsidRPr="00040E14" w:rsidRDefault="00E15704" w:rsidP="00AB33E3">
            <w:pPr>
              <w:rPr>
                <w:b/>
                <w:sz w:val="28"/>
              </w:rPr>
            </w:pPr>
            <w:r w:rsidRPr="00040E14">
              <w:rPr>
                <w:b/>
                <w:sz w:val="28"/>
              </w:rPr>
              <w:t>Комментарии</w:t>
            </w:r>
          </w:p>
        </w:tc>
      </w:tr>
      <w:tr w:rsidR="00E15704" w:rsidTr="00AB33E3">
        <w:tc>
          <w:tcPr>
            <w:tcW w:w="2835" w:type="dxa"/>
          </w:tcPr>
          <w:p w:rsidR="00E15704" w:rsidRDefault="00E15704" w:rsidP="00AB33E3">
            <w:pPr>
              <w:spacing w:line="360" w:lineRule="auto"/>
            </w:pPr>
            <w:r>
              <w:t>Текущий статус такси</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Может содержать следующие значения: «Выполняется заказ», «Свободен»</w:t>
            </w:r>
          </w:p>
        </w:tc>
      </w:tr>
      <w:tr w:rsidR="00E15704" w:rsidTr="00AB33E3">
        <w:tc>
          <w:tcPr>
            <w:tcW w:w="2835" w:type="dxa"/>
          </w:tcPr>
          <w:p w:rsidR="00E15704" w:rsidRDefault="00E15704" w:rsidP="00AB33E3">
            <w:pPr>
              <w:spacing w:line="360" w:lineRule="auto"/>
            </w:pPr>
            <w:r>
              <w:t>Текущие координаты автомобиля</w:t>
            </w:r>
          </w:p>
        </w:tc>
        <w:tc>
          <w:tcPr>
            <w:tcW w:w="2694" w:type="dxa"/>
          </w:tcPr>
          <w:p w:rsidR="00E15704" w:rsidRDefault="00E15704" w:rsidP="00AB33E3">
            <w:pPr>
              <w:spacing w:line="360" w:lineRule="auto"/>
            </w:pPr>
            <w:r>
              <w:t>Строковый</w:t>
            </w:r>
          </w:p>
        </w:tc>
        <w:tc>
          <w:tcPr>
            <w:tcW w:w="3402" w:type="dxa"/>
          </w:tcPr>
          <w:p w:rsidR="00E15704" w:rsidRDefault="00E15704" w:rsidP="00AB33E3">
            <w:pPr>
              <w:spacing w:line="360" w:lineRule="auto"/>
            </w:pPr>
            <w:r>
              <w:t>Строка с координатами автомобиля</w:t>
            </w:r>
          </w:p>
        </w:tc>
      </w:tr>
    </w:tbl>
    <w:p w:rsidR="00E15704" w:rsidRPr="00EE6088" w:rsidRDefault="003D292C" w:rsidP="00E15704">
      <w:r>
        <w:tab/>
      </w:r>
    </w:p>
    <w:p w:rsidR="00B144A8" w:rsidRDefault="00B144A8" w:rsidP="00D16ED6">
      <w:pPr>
        <w:pStyle w:val="a9"/>
        <w:ind w:firstLine="0"/>
      </w:pPr>
    </w:p>
    <w:p w:rsidR="00E228F9" w:rsidRDefault="00E228F9" w:rsidP="00E228F9">
      <w:pPr>
        <w:pStyle w:val="3"/>
      </w:pPr>
      <w:bookmarkStart w:id="25" w:name="_Toc318783782"/>
      <w:bookmarkStart w:id="26" w:name="_Toc356474753"/>
      <w:bookmarkStart w:id="27" w:name="_Toc356475267"/>
      <w:bookmarkStart w:id="28" w:name="_Toc357642594"/>
      <w:r>
        <w:t xml:space="preserve">Требования к протоколу взаимодействия между </w:t>
      </w:r>
      <w:bookmarkEnd w:id="25"/>
      <w:r>
        <w:t>системами</w:t>
      </w:r>
      <w:bookmarkEnd w:id="26"/>
      <w:bookmarkEnd w:id="27"/>
      <w:bookmarkEnd w:id="28"/>
    </w:p>
    <w:p w:rsidR="00E228F9" w:rsidRDefault="00E228F9" w:rsidP="00E228F9">
      <w:pPr>
        <w:pStyle w:val="a9"/>
      </w:pPr>
      <w:r>
        <w:t xml:space="preserve">Необходимо разработать протокол взаимодействия между системами, основанный на открытых стандартах. Под открытыми стандартами понимаются кроссплатформенные решения, не зависящие </w:t>
      </w:r>
      <w:proofErr w:type="gramStart"/>
      <w:r>
        <w:t>от</w:t>
      </w:r>
      <w:proofErr w:type="gramEnd"/>
      <w:r>
        <w:t xml:space="preserve"> какого-либо конкретного </w:t>
      </w:r>
      <w:proofErr w:type="spellStart"/>
      <w:r>
        <w:t>вендора</w:t>
      </w:r>
      <w:proofErr w:type="spellEnd"/>
      <w:r>
        <w:t>.</w:t>
      </w:r>
    </w:p>
    <w:p w:rsidR="00E228F9" w:rsidRDefault="00E228F9" w:rsidP="00E228F9">
      <w:pPr>
        <w:pStyle w:val="a9"/>
      </w:pPr>
      <w:r>
        <w:t xml:space="preserve">Системы должны осуществлять передачу данных поверх протокола TCP/IP. </w:t>
      </w:r>
    </w:p>
    <w:p w:rsidR="00E228F9" w:rsidRDefault="00E228F9" w:rsidP="00E228F9">
      <w:pPr>
        <w:pStyle w:val="a9"/>
      </w:pPr>
      <w:r>
        <w:t>Передаваемое сообщение должно включать в себя следующие поля:</w:t>
      </w:r>
    </w:p>
    <w:p w:rsidR="00E228F9" w:rsidRDefault="00E228F9" w:rsidP="00E228F9">
      <w:pPr>
        <w:pStyle w:val="a9"/>
        <w:numPr>
          <w:ilvl w:val="0"/>
          <w:numId w:val="36"/>
        </w:numPr>
      </w:pPr>
      <w:r>
        <w:t>уникальный идентификатор;</w:t>
      </w:r>
    </w:p>
    <w:p w:rsidR="00E228F9" w:rsidRDefault="00E228F9" w:rsidP="00E228F9">
      <w:pPr>
        <w:pStyle w:val="a9"/>
        <w:numPr>
          <w:ilvl w:val="0"/>
          <w:numId w:val="36"/>
        </w:numPr>
      </w:pPr>
      <w:r>
        <w:t>тип;</w:t>
      </w:r>
    </w:p>
    <w:p w:rsidR="00E228F9" w:rsidRPr="00FE731C" w:rsidRDefault="00E228F9" w:rsidP="00E228F9">
      <w:pPr>
        <w:pStyle w:val="a9"/>
        <w:numPr>
          <w:ilvl w:val="0"/>
          <w:numId w:val="36"/>
        </w:numPr>
      </w:pPr>
      <w:r>
        <w:t>поля, зависящие от типа сообщения.</w:t>
      </w:r>
    </w:p>
    <w:p w:rsidR="00E228F9" w:rsidRDefault="00E228F9" w:rsidP="00D16ED6">
      <w:pPr>
        <w:pStyle w:val="a9"/>
        <w:ind w:firstLine="0"/>
      </w:pPr>
    </w:p>
    <w:p w:rsidR="00E228F9" w:rsidRDefault="00E228F9" w:rsidP="00D16ED6">
      <w:pPr>
        <w:pStyle w:val="a9"/>
        <w:ind w:firstLine="0"/>
      </w:pPr>
    </w:p>
    <w:p w:rsidR="002637DF" w:rsidRDefault="002637DF" w:rsidP="00D16ED6">
      <w:pPr>
        <w:pStyle w:val="a9"/>
        <w:ind w:firstLine="0"/>
      </w:pPr>
    </w:p>
    <w:p w:rsidR="002637DF" w:rsidRDefault="002637DF" w:rsidP="00D16ED6">
      <w:pPr>
        <w:pStyle w:val="a9"/>
        <w:ind w:firstLine="0"/>
      </w:pPr>
    </w:p>
    <w:p w:rsidR="00B94E36" w:rsidRDefault="00B94E36" w:rsidP="00D16ED6">
      <w:pPr>
        <w:pStyle w:val="a9"/>
        <w:ind w:firstLine="0"/>
      </w:pPr>
    </w:p>
    <w:p w:rsidR="00B94E36" w:rsidRDefault="00B94E36" w:rsidP="00D16ED6">
      <w:pPr>
        <w:pStyle w:val="a9"/>
        <w:ind w:firstLine="0"/>
      </w:pPr>
    </w:p>
    <w:p w:rsidR="00B144A8" w:rsidRDefault="00B144A8" w:rsidP="00B144A8">
      <w:pPr>
        <w:pStyle w:val="2"/>
      </w:pPr>
      <w:bookmarkStart w:id="29" w:name="_Toc357642595"/>
      <w:r>
        <w:lastRenderedPageBreak/>
        <w:t>Участники РСОИ</w:t>
      </w:r>
      <w:bookmarkEnd w:id="29"/>
    </w:p>
    <w:p w:rsidR="00B65E18" w:rsidRDefault="00B65E18" w:rsidP="001D1B3B">
      <w:pPr>
        <w:pStyle w:val="a9"/>
      </w:pPr>
      <w:r>
        <w:t xml:space="preserve">Система заказа такси должна состоять из следующих узлов: </w:t>
      </w:r>
    </w:p>
    <w:p w:rsidR="00B65E18" w:rsidRDefault="00D16ED6" w:rsidP="001D1B3B">
      <w:pPr>
        <w:pStyle w:val="a9"/>
        <w:numPr>
          <w:ilvl w:val="0"/>
          <w:numId w:val="33"/>
        </w:numPr>
      </w:pPr>
      <w:r>
        <w:t>Д</w:t>
      </w:r>
      <w:r w:rsidR="00B65E18">
        <w:t>испетчерская АИС;</w:t>
      </w:r>
    </w:p>
    <w:p w:rsidR="00B65E18" w:rsidRDefault="00B65E18" w:rsidP="001D1B3B">
      <w:pPr>
        <w:pStyle w:val="a9"/>
        <w:numPr>
          <w:ilvl w:val="0"/>
          <w:numId w:val="33"/>
        </w:numPr>
      </w:pPr>
      <w:r>
        <w:t>АИС в таксопарках;</w:t>
      </w:r>
    </w:p>
    <w:p w:rsidR="00B65E18" w:rsidRDefault="00B65E18" w:rsidP="001D1B3B">
      <w:pPr>
        <w:pStyle w:val="a9"/>
        <w:numPr>
          <w:ilvl w:val="0"/>
          <w:numId w:val="33"/>
        </w:numPr>
      </w:pPr>
      <w:proofErr w:type="gramStart"/>
      <w:r>
        <w:t>АИС, устанавливающиеся на автомобили таксистов;</w:t>
      </w:r>
      <w:proofErr w:type="gramEnd"/>
    </w:p>
    <w:p w:rsidR="0025124F" w:rsidRDefault="0025124F" w:rsidP="001D1B3B">
      <w:pPr>
        <w:pStyle w:val="a9"/>
      </w:pPr>
    </w:p>
    <w:p w:rsidR="00D2709A" w:rsidRDefault="0025124F" w:rsidP="00DC180C">
      <w:pPr>
        <w:pStyle w:val="a9"/>
      </w:pPr>
      <w:r>
        <w:t>Основные задачи диспетчерской АИС – предоставление клиенту возможности заказа такси, удовлетворяющих его условиям заказа. Диспетчерская АИС обеспечивает  связь с различными таксопарками, а также является связующим звеном между пользователем и таксистом, на которого была назначена заявка пользователя, для получения текущего статуса заказа.</w:t>
      </w:r>
    </w:p>
    <w:p w:rsidR="00BE366B" w:rsidRDefault="00D2709A" w:rsidP="00DC180C">
      <w:pPr>
        <w:pStyle w:val="a9"/>
      </w:pPr>
      <w:r>
        <w:t>Основные задачи АИС таксопарков – поиск свободных таксистов, зарегистрированных в данном таксопарке, готовых принять заказ. АИС таксопарка назначает заявку на таксиста, при получении заявки от пользователя через диспетчерскую систему.</w:t>
      </w:r>
    </w:p>
    <w:p w:rsidR="00BE366B" w:rsidRDefault="00BE366B" w:rsidP="00DC180C">
      <w:pPr>
        <w:pStyle w:val="a9"/>
      </w:pPr>
      <w:r>
        <w:t xml:space="preserve">Основные задачи АИС такси – </w:t>
      </w:r>
      <w:r w:rsidR="001D089A">
        <w:t>фиксирование заявки</w:t>
      </w:r>
      <w:r>
        <w:t>, назначенной АИС таксопарка, а также предоставление текущего статуса обработки заказа и координат диспетчерской АИС и АИС-</w:t>
      </w:r>
      <w:proofErr w:type="spellStart"/>
      <w:r>
        <w:t>ам</w:t>
      </w:r>
      <w:proofErr w:type="spellEnd"/>
      <w:r>
        <w:t xml:space="preserve"> таксопарков.</w:t>
      </w:r>
    </w:p>
    <w:p w:rsidR="002637DF" w:rsidRDefault="002637DF" w:rsidP="00DC180C">
      <w:pPr>
        <w:pStyle w:val="a9"/>
      </w:pPr>
      <w:r>
        <w:t>На рис</w:t>
      </w:r>
      <w:r w:rsidR="00FD6767">
        <w:t>унке 2</w:t>
      </w:r>
      <w:r>
        <w:t xml:space="preserve"> представлена архитектура системы заказа такси.</w:t>
      </w:r>
    </w:p>
    <w:p w:rsidR="00FA5E56" w:rsidRDefault="006150DB" w:rsidP="002637DF">
      <w:pPr>
        <w:pStyle w:val="a9"/>
        <w:ind w:firstLine="0"/>
      </w:pPr>
      <w:r>
        <w:rPr>
          <w:noProof/>
        </w:rPr>
        <w:lastRenderedPageBreak/>
        <w:pict>
          <v:shape id="_x0000_s1034" type="#_x0000_t75" style="position:absolute;left:0;text-align:left;margin-left:-28.2pt;margin-top:38.35pt;width:502.9pt;height:430.3pt;z-index:251667456;mso-position-horizontal-relative:text;mso-position-vertical-relative:text">
            <v:imagedata r:id="rId11" o:title=""/>
            <w10:wrap type="square"/>
          </v:shape>
          <o:OLEObject Type="Embed" ProgID="Visio.Drawing.11" ShapeID="_x0000_s1034" DrawAspect="Content" ObjectID="_1431384424" r:id="rId12"/>
        </w:pict>
      </w:r>
    </w:p>
    <w:p w:rsidR="00DC180C" w:rsidRDefault="00FD6767" w:rsidP="00BE366B">
      <w:pPr>
        <w:spacing w:line="360" w:lineRule="auto"/>
        <w:ind w:firstLine="708"/>
        <w:jc w:val="both"/>
      </w:pPr>
      <w:r>
        <w:t xml:space="preserve">Рисунок </w:t>
      </w:r>
      <w:r w:rsidR="002458B6">
        <w:t>2</w:t>
      </w:r>
      <w:r>
        <w:t>.</w:t>
      </w:r>
      <w:r w:rsidR="002458B6">
        <w:t xml:space="preserve"> Архитектура системы заказа такси.</w:t>
      </w:r>
    </w:p>
    <w:p w:rsidR="00DB2C71" w:rsidRDefault="00DB2C71"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88459F" w:rsidRDefault="0088459F"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BE0A12" w:rsidRDefault="00BE0A12" w:rsidP="00BE366B">
      <w:pPr>
        <w:spacing w:line="360" w:lineRule="auto"/>
        <w:ind w:firstLine="708"/>
        <w:jc w:val="both"/>
      </w:pPr>
    </w:p>
    <w:p w:rsidR="0088459F" w:rsidRDefault="0088459F" w:rsidP="00BE366B">
      <w:pPr>
        <w:spacing w:line="360" w:lineRule="auto"/>
        <w:ind w:firstLine="708"/>
        <w:jc w:val="both"/>
      </w:pPr>
    </w:p>
    <w:p w:rsidR="0088459F" w:rsidRDefault="0088459F" w:rsidP="0088459F">
      <w:pPr>
        <w:pStyle w:val="2"/>
      </w:pPr>
      <w:bookmarkStart w:id="30" w:name="_Toc357642596"/>
      <w:r>
        <w:lastRenderedPageBreak/>
        <w:t>Процессы РСОИ</w:t>
      </w:r>
      <w:bookmarkEnd w:id="30"/>
    </w:p>
    <w:p w:rsidR="0088459F" w:rsidRDefault="0088459F" w:rsidP="001D1B3B">
      <w:pPr>
        <w:pStyle w:val="a9"/>
      </w:pPr>
      <w:r w:rsidRPr="00CF06EF">
        <w:t xml:space="preserve">В </w:t>
      </w:r>
      <w:r>
        <w:t>распределенной системе заказа такси</w:t>
      </w:r>
      <w:r w:rsidRPr="00CF06EF">
        <w:t xml:space="preserve"> на основе функциональных требований можно выделить  следующие взаимодействия участников:</w:t>
      </w:r>
    </w:p>
    <w:p w:rsidR="0088459F" w:rsidRDefault="0088459F" w:rsidP="001D1B3B">
      <w:pPr>
        <w:pStyle w:val="a9"/>
        <w:numPr>
          <w:ilvl w:val="0"/>
          <w:numId w:val="35"/>
        </w:numPr>
      </w:pPr>
      <w:r>
        <w:t xml:space="preserve">Клиент </w:t>
      </w:r>
      <w:r w:rsidR="006B321A">
        <w:t>посредством</w:t>
      </w:r>
      <w:r>
        <w:t xml:space="preserve"> </w:t>
      </w:r>
      <w:r>
        <w:rPr>
          <w:lang w:val="en-US"/>
        </w:rPr>
        <w:t>WEB</w:t>
      </w:r>
      <w:r w:rsidRPr="0088459F">
        <w:t>-</w:t>
      </w:r>
      <w:r>
        <w:t>интерфейса заполняет регистрационную форму и отправляет участнику «Диспетчерская АИС» запрос на регистрацию. «Диспетчерская АИС» обрабатывает запрос клиента и возвращает статус регистрации.</w:t>
      </w:r>
    </w:p>
    <w:p w:rsidR="0088459F" w:rsidRPr="00CF06EF" w:rsidRDefault="0088459F" w:rsidP="001D1B3B">
      <w:pPr>
        <w:pStyle w:val="a9"/>
        <w:numPr>
          <w:ilvl w:val="0"/>
          <w:numId w:val="35"/>
        </w:numPr>
      </w:pPr>
      <w:r>
        <w:t xml:space="preserve">Клиент </w:t>
      </w:r>
      <w:r w:rsidR="001C3DC7">
        <w:t xml:space="preserve">посредством </w:t>
      </w:r>
      <w:r>
        <w:rPr>
          <w:lang w:val="en-US"/>
        </w:rPr>
        <w:t>WEB</w:t>
      </w:r>
      <w:r w:rsidRPr="0088459F">
        <w:t>-</w:t>
      </w:r>
      <w:r>
        <w:t>интерфейса, заполнив форму логина, отправляет запрос участнику «Диспетчерская АИС» на авторизацию в системе. «Диспетчерская АИС» обрабатывает запрос клиента и возвращает статус авторизации.</w:t>
      </w:r>
    </w:p>
    <w:p w:rsidR="0088459F" w:rsidRDefault="0088459F" w:rsidP="001D1B3B">
      <w:pPr>
        <w:pStyle w:val="a9"/>
        <w:numPr>
          <w:ilvl w:val="0"/>
          <w:numId w:val="35"/>
        </w:numPr>
      </w:pPr>
      <w:r w:rsidRPr="00CF06EF">
        <w:t xml:space="preserve">Клиент </w:t>
      </w:r>
      <w:r>
        <w:t xml:space="preserve">заполняет поля фильтра заказа такси и </w:t>
      </w:r>
      <w:r w:rsidR="00BB76CA">
        <w:t xml:space="preserve">посредством </w:t>
      </w:r>
      <w:r>
        <w:rPr>
          <w:lang w:val="en-US"/>
        </w:rPr>
        <w:t>WEB</w:t>
      </w:r>
      <w:r>
        <w:t xml:space="preserve">-интерфейса отправляет заявку </w:t>
      </w:r>
      <w:r w:rsidR="00FF256F">
        <w:t xml:space="preserve">на заказ такси </w:t>
      </w:r>
      <w:r>
        <w:t>участнику РСОИ</w:t>
      </w:r>
      <w:r w:rsidRPr="00CF06EF">
        <w:t xml:space="preserve"> "</w:t>
      </w:r>
      <w:r>
        <w:t xml:space="preserve">Диспетчерская АИС". </w:t>
      </w:r>
      <w:r w:rsidR="00FF256F">
        <w:t>«Диспетчерская АИС» возвращает клиенту статус оформления заказа.</w:t>
      </w:r>
    </w:p>
    <w:p w:rsidR="0088459F" w:rsidRDefault="0088459F" w:rsidP="001D1B3B">
      <w:pPr>
        <w:pStyle w:val="a9"/>
        <w:numPr>
          <w:ilvl w:val="0"/>
          <w:numId w:val="35"/>
        </w:numPr>
      </w:pPr>
      <w:r>
        <w:t xml:space="preserve">Клиент </w:t>
      </w:r>
      <w:r w:rsidR="00BB76CA">
        <w:t xml:space="preserve">посредством </w:t>
      </w:r>
      <w:r>
        <w:rPr>
          <w:lang w:val="en-US"/>
        </w:rPr>
        <w:t>WEB</w:t>
      </w:r>
      <w:r w:rsidRPr="0088459F">
        <w:t>-</w:t>
      </w:r>
      <w:r>
        <w:t>интерфейса запрашивает текущий статус заказа у участника «Диспетчерская АИС».</w:t>
      </w:r>
      <w:r w:rsidR="00FF256F">
        <w:t xml:space="preserve"> «Диспетчерская АИС» обрабатывает заявку клиента и возвращает статус текущего заказа.</w:t>
      </w:r>
    </w:p>
    <w:p w:rsidR="0088459F" w:rsidRPr="00CF06EF" w:rsidRDefault="0088459F" w:rsidP="001D1B3B">
      <w:pPr>
        <w:pStyle w:val="a9"/>
        <w:numPr>
          <w:ilvl w:val="0"/>
          <w:numId w:val="35"/>
        </w:numPr>
      </w:pPr>
      <w:r>
        <w:t xml:space="preserve">Клиент </w:t>
      </w:r>
      <w:r w:rsidR="00BB76CA">
        <w:t xml:space="preserve">посредством </w:t>
      </w:r>
      <w:r>
        <w:rPr>
          <w:lang w:val="en-US"/>
        </w:rPr>
        <w:t>WEB</w:t>
      </w:r>
      <w:r w:rsidRPr="0088459F">
        <w:t>-</w:t>
      </w:r>
      <w:r>
        <w:t>интерфейса запрашивает историю предыдущих заказов у участника «Диспетчерская АИС».</w:t>
      </w:r>
      <w:r w:rsidR="00FF256F">
        <w:t xml:space="preserve"> «Диспетчерская АИС» возвращает клиенту историю предыдущих заказов.</w:t>
      </w:r>
    </w:p>
    <w:p w:rsidR="0088459F" w:rsidRDefault="0077542D" w:rsidP="001D1B3B">
      <w:pPr>
        <w:pStyle w:val="a9"/>
        <w:numPr>
          <w:ilvl w:val="0"/>
          <w:numId w:val="35"/>
        </w:numPr>
      </w:pPr>
      <w:r>
        <w:t xml:space="preserve">«Диспетчерская АИС» посылает заявку на заказ такси всем зарегистрированным в ней «АИС Таксопарка». «АИС Таксопарка» возвращают </w:t>
      </w:r>
      <w:r w:rsidR="00AE2729">
        <w:t>статусы обработки заявок от «Диспетчерской АИС», сообщая о наличии свободных таксистов, удовлетворяющих фильтрам поиска, или их отсутствии.</w:t>
      </w:r>
    </w:p>
    <w:p w:rsidR="00AE2729" w:rsidRPr="00CF06EF" w:rsidRDefault="00AE2729" w:rsidP="001D1B3B">
      <w:pPr>
        <w:pStyle w:val="a9"/>
        <w:numPr>
          <w:ilvl w:val="0"/>
          <w:numId w:val="35"/>
        </w:numPr>
      </w:pPr>
      <w:r>
        <w:lastRenderedPageBreak/>
        <w:t xml:space="preserve">«АИС Таксопарка» опрашивает все зарегистрированные в данном таксопарке «АИС Такси», удовлетворяющие фильтрам заказа, на возможность принять заказ от клиента. «АИС Такси» возвращают «АИС Таксопарка» текущий статус, сообщая о готовности принять заказ. </w:t>
      </w:r>
    </w:p>
    <w:p w:rsidR="0088459F" w:rsidRPr="00CF06EF" w:rsidRDefault="00AE2729" w:rsidP="001D1B3B">
      <w:pPr>
        <w:pStyle w:val="a9"/>
        <w:numPr>
          <w:ilvl w:val="0"/>
          <w:numId w:val="35"/>
        </w:numPr>
      </w:pPr>
      <w:r>
        <w:t>«Диспетчерская АИС» посылает заявку на оформление заказа в «АИС Таксопарка» со свободными «АИС такси». «АИС Таксопарка» возвращает «Диспетчерской АИС» статус оформления заказа и данные о принявшем заказ участнике «АИС Такси» для возможности установления связи напрямую между «Диспетчерской АИС» и «АИС Такси». «Диспетчерская АИС» запускает кэширование текущего статуса заказа в локальной БД.</w:t>
      </w:r>
    </w:p>
    <w:p w:rsidR="0088459F" w:rsidRDefault="00AE2729" w:rsidP="001D1B3B">
      <w:pPr>
        <w:pStyle w:val="a9"/>
        <w:numPr>
          <w:ilvl w:val="0"/>
          <w:numId w:val="35"/>
        </w:numPr>
      </w:pPr>
      <w:r>
        <w:t xml:space="preserve">Клиент </w:t>
      </w:r>
      <w:r w:rsidR="00BB76CA">
        <w:t xml:space="preserve">посредством </w:t>
      </w:r>
      <w:r>
        <w:rPr>
          <w:lang w:val="en-US"/>
        </w:rPr>
        <w:t>WEB</w:t>
      </w:r>
      <w:r w:rsidRPr="00AE2729">
        <w:t>-</w:t>
      </w:r>
      <w:r>
        <w:t>интерфейса запрашивает текущий статус заказа у участника «Диспетчерская АИС». «Диспетчерская АИС» возвращает статус заказа из локальной БД.</w:t>
      </w:r>
    </w:p>
    <w:p w:rsidR="00AE2729" w:rsidRDefault="00A43346" w:rsidP="001D1B3B">
      <w:pPr>
        <w:pStyle w:val="a9"/>
        <w:numPr>
          <w:ilvl w:val="0"/>
          <w:numId w:val="35"/>
        </w:numPr>
      </w:pPr>
      <w:r>
        <w:t xml:space="preserve"> </w:t>
      </w:r>
      <w:r w:rsidR="00AE2729">
        <w:t xml:space="preserve">Клиент </w:t>
      </w:r>
      <w:r w:rsidR="00CD4CB3">
        <w:t xml:space="preserve">посредством </w:t>
      </w:r>
      <w:r w:rsidR="00AE2729">
        <w:rPr>
          <w:lang w:val="en-US"/>
        </w:rPr>
        <w:t>WEB</w:t>
      </w:r>
      <w:r w:rsidR="00AE2729" w:rsidRPr="00AE2729">
        <w:t>-</w:t>
      </w:r>
      <w:r w:rsidR="00AE2729">
        <w:t>интерфейса запрашивает историю всех своих заказов у участника «Диспетчерская АИС». «Диспетчерская АИС» возвращает историю заказов клиента из локальной БД.</w:t>
      </w:r>
    </w:p>
    <w:p w:rsidR="00DA1ABE" w:rsidRDefault="00DA1ABE" w:rsidP="001D1B3B">
      <w:pPr>
        <w:pStyle w:val="a9"/>
        <w:numPr>
          <w:ilvl w:val="0"/>
          <w:numId w:val="35"/>
        </w:numPr>
      </w:pPr>
      <w:r>
        <w:t xml:space="preserve"> Клиент посредством </w:t>
      </w:r>
      <w:r>
        <w:rPr>
          <w:lang w:val="en-US"/>
        </w:rPr>
        <w:t>WEB</w:t>
      </w:r>
      <w:r w:rsidRPr="00DA1ABE">
        <w:t>-</w:t>
      </w:r>
      <w:r>
        <w:t>интерфейса отменяет текущий заказ, посылая запрос на отмену участнику «Диспетчерская АИС». «Диспетчерская АИС» посылает запрос на отмену заказа в «АИС Таксопарка», в которой был выполнен заказ. «АИС Таксопарка» посылает запрос на отмену «АИС Такси», на которую зарегистрирован заказ. «АИС Такси» возвращает статус отмены заказа в «АИС Таксопарка». «АИС Таксопарка» возвращает статус отмены заказа в «Диспетчерскую АИС». «Диспетчерская АИС» изменяет статус заказа в локальной БД.</w:t>
      </w:r>
    </w:p>
    <w:p w:rsidR="00FC7291" w:rsidRPr="00882385" w:rsidRDefault="00FC7291" w:rsidP="00FC7291">
      <w:pPr>
        <w:pStyle w:val="a9"/>
        <w:ind w:left="1429" w:firstLine="0"/>
      </w:pPr>
    </w:p>
    <w:p w:rsidR="00882385" w:rsidRPr="00DA1ABE" w:rsidRDefault="00882385" w:rsidP="00882385">
      <w:pPr>
        <w:pStyle w:val="a9"/>
      </w:pPr>
    </w:p>
    <w:p w:rsidR="00882385" w:rsidRPr="00882385" w:rsidRDefault="00882385" w:rsidP="00882385">
      <w:pPr>
        <w:pStyle w:val="a9"/>
      </w:pPr>
      <w:r>
        <w:lastRenderedPageBreak/>
        <w:t xml:space="preserve">На рисунке 3 </w:t>
      </w:r>
      <w:r w:rsidR="00095091">
        <w:t>представлена диаграмма для процесса заказа такси</w:t>
      </w:r>
      <w:r>
        <w:t>.</w:t>
      </w:r>
    </w:p>
    <w:p w:rsidR="00882385" w:rsidRPr="00882385" w:rsidRDefault="006150DB" w:rsidP="00882385">
      <w:pPr>
        <w:pStyle w:val="a9"/>
      </w:pPr>
      <w:r>
        <w:rPr>
          <w:noProof/>
        </w:rPr>
        <w:pict>
          <v:shape id="_x0000_s1050" type="#_x0000_t75" style="position:absolute;left:0;text-align:left;margin-left:-55.3pt;margin-top:21.95pt;width:545.35pt;height:352.5pt;z-index:251685888;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3" o:title=""/>
            <w10:wrap type="tight"/>
          </v:shape>
          <o:OLEObject Type="Embed" ProgID="Visio.Drawing.11" ShapeID="_x0000_s1050" DrawAspect="Content" ObjectID="_1431384425" r:id="rId14"/>
        </w:pict>
      </w: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Pr="00882385" w:rsidRDefault="00882385" w:rsidP="00882385">
      <w:pPr>
        <w:pStyle w:val="a9"/>
      </w:pPr>
    </w:p>
    <w:p w:rsidR="00882385" w:rsidRDefault="00882385" w:rsidP="00882385">
      <w:pPr>
        <w:pStyle w:val="a9"/>
      </w:pPr>
    </w:p>
    <w:p w:rsidR="00B96042" w:rsidRPr="00CF06EF" w:rsidRDefault="00B96042" w:rsidP="00B96042">
      <w:pPr>
        <w:pStyle w:val="a9"/>
        <w:ind w:left="1429" w:firstLine="0"/>
      </w:pPr>
    </w:p>
    <w:p w:rsidR="00882385" w:rsidRDefault="00882385" w:rsidP="00B96042">
      <w:pPr>
        <w:pStyle w:val="a9"/>
      </w:pPr>
    </w:p>
    <w:p w:rsidR="00882385" w:rsidRDefault="00882385" w:rsidP="00B96042">
      <w:pPr>
        <w:pStyle w:val="a9"/>
      </w:pPr>
    </w:p>
    <w:p w:rsidR="00FC7291" w:rsidRDefault="00FC7291" w:rsidP="00095091">
      <w:pPr>
        <w:pStyle w:val="a9"/>
        <w:ind w:firstLine="0"/>
      </w:pPr>
    </w:p>
    <w:p w:rsidR="00882385" w:rsidRPr="00D83FFD" w:rsidRDefault="00882385" w:rsidP="00B96042">
      <w:pPr>
        <w:pStyle w:val="a9"/>
        <w:rPr>
          <w:sz w:val="24"/>
        </w:rPr>
      </w:pPr>
      <w:r w:rsidRPr="00D83FFD">
        <w:rPr>
          <w:sz w:val="24"/>
        </w:rPr>
        <w:t xml:space="preserve">Рисунок 3. </w:t>
      </w:r>
      <w:r w:rsidR="00FC7291" w:rsidRPr="00D83FFD">
        <w:rPr>
          <w:sz w:val="24"/>
        </w:rPr>
        <w:t>Диаграмма для процесса заказа такси</w:t>
      </w:r>
      <w:r w:rsidRPr="00D83FFD">
        <w:rPr>
          <w:sz w:val="24"/>
        </w:rPr>
        <w:t>.</w:t>
      </w:r>
    </w:p>
    <w:p w:rsidR="00882385" w:rsidRDefault="00882385" w:rsidP="00B53883">
      <w:pPr>
        <w:pStyle w:val="a9"/>
        <w:ind w:firstLine="0"/>
      </w:pPr>
    </w:p>
    <w:p w:rsidR="00095091" w:rsidRDefault="00095091" w:rsidP="00B96042">
      <w:pPr>
        <w:pStyle w:val="a9"/>
      </w:pPr>
    </w:p>
    <w:p w:rsidR="00095091" w:rsidRDefault="00095091" w:rsidP="00B96042">
      <w:pPr>
        <w:pStyle w:val="a9"/>
      </w:pPr>
    </w:p>
    <w:p w:rsidR="00095091" w:rsidRDefault="00095091" w:rsidP="00B96042">
      <w:pPr>
        <w:pStyle w:val="a9"/>
      </w:pPr>
    </w:p>
    <w:p w:rsidR="00095091" w:rsidRDefault="00095091" w:rsidP="00B96042">
      <w:pPr>
        <w:pStyle w:val="a9"/>
      </w:pPr>
    </w:p>
    <w:p w:rsidR="00095091" w:rsidRDefault="000950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Pr="00325F00" w:rsidRDefault="00325F00" w:rsidP="00325F00">
      <w:pPr>
        <w:pStyle w:val="a9"/>
      </w:pPr>
      <w:r>
        <w:lastRenderedPageBreak/>
        <w:t>На рисунке 4 представлена диаграмма для процесса получения текущего статуса заказа</w:t>
      </w:r>
      <w:r w:rsidR="00705C77">
        <w:t>.</w:t>
      </w:r>
    </w:p>
    <w:p w:rsidR="00FC7291" w:rsidRDefault="006150DB" w:rsidP="00B96042">
      <w:pPr>
        <w:pStyle w:val="a9"/>
      </w:pPr>
      <w:r>
        <w:rPr>
          <w:noProof/>
        </w:rPr>
        <w:pict>
          <v:shape id="_x0000_s1052" type="#_x0000_t75" style="position:absolute;left:0;text-align:left;margin-left:-51.15pt;margin-top:17.85pt;width:511.35pt;height:330.5pt;z-index:251686912;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5" o:title=""/>
            <w10:wrap type="tight"/>
          </v:shape>
          <o:OLEObject Type="Embed" ProgID="Visio.Drawing.11" ShapeID="_x0000_s1052" DrawAspect="Content" ObjectID="_1431384426" r:id="rId16"/>
        </w:pict>
      </w: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FC7291" w:rsidRDefault="00FC7291" w:rsidP="00B96042">
      <w:pPr>
        <w:pStyle w:val="a9"/>
      </w:pPr>
    </w:p>
    <w:p w:rsidR="00705C77" w:rsidRDefault="00705C77" w:rsidP="00B96042">
      <w:pPr>
        <w:pStyle w:val="a9"/>
      </w:pPr>
    </w:p>
    <w:p w:rsidR="00705C77" w:rsidRPr="00705C77" w:rsidRDefault="00705C77" w:rsidP="00B96042">
      <w:pPr>
        <w:pStyle w:val="a9"/>
        <w:rPr>
          <w:sz w:val="24"/>
        </w:rPr>
      </w:pPr>
      <w:r w:rsidRPr="00705C77">
        <w:rPr>
          <w:sz w:val="24"/>
        </w:rPr>
        <w:t>Рисунок 4. Диаграмма для процесса получения текущего статуса заказа.</w:t>
      </w: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705C77" w:rsidRDefault="00705C77" w:rsidP="00B96042">
      <w:pPr>
        <w:pStyle w:val="a9"/>
      </w:pPr>
    </w:p>
    <w:p w:rsidR="0086689F" w:rsidRDefault="0086689F" w:rsidP="00B96042">
      <w:pPr>
        <w:pStyle w:val="a9"/>
      </w:pPr>
    </w:p>
    <w:p w:rsidR="0086689F" w:rsidRDefault="0086689F" w:rsidP="00B96042">
      <w:pPr>
        <w:pStyle w:val="a9"/>
      </w:pPr>
      <w:r>
        <w:lastRenderedPageBreak/>
        <w:t>На рисунке 5 представлена диаграмма для процесса получения истории предыдущих заказов пользователя:</w:t>
      </w:r>
    </w:p>
    <w:p w:rsidR="0086689F" w:rsidRDefault="0086689F" w:rsidP="00B96042">
      <w:pPr>
        <w:pStyle w:val="a9"/>
      </w:pPr>
    </w:p>
    <w:p w:rsidR="0086689F" w:rsidRDefault="006150DB" w:rsidP="00B96042">
      <w:pPr>
        <w:pStyle w:val="a9"/>
      </w:pPr>
      <w:r>
        <w:rPr>
          <w:noProof/>
        </w:rPr>
        <w:pict>
          <v:shape id="_x0000_s1053" type="#_x0000_t75" style="position:absolute;left:0;text-align:left;margin-left:-43.3pt;margin-top:-14.35pt;width:545.35pt;height:352.5pt;z-index:251687936;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7" o:title=""/>
            <w10:wrap type="tight"/>
          </v:shape>
          <o:OLEObject Type="Embed" ProgID="Visio.Drawing.11" ShapeID="_x0000_s1053" DrawAspect="Content" ObjectID="_1431384427" r:id="rId18"/>
        </w:pict>
      </w: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Pr="0083486D" w:rsidRDefault="00A223EB" w:rsidP="00B96042">
      <w:pPr>
        <w:pStyle w:val="a9"/>
        <w:rPr>
          <w:sz w:val="24"/>
        </w:rPr>
      </w:pPr>
      <w:r w:rsidRPr="0083486D">
        <w:rPr>
          <w:sz w:val="24"/>
        </w:rPr>
        <w:t>Рисунок 5. Диаграмма для процесса получения истории заказов пользователя.</w:t>
      </w: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6689F" w:rsidRDefault="0086689F" w:rsidP="00B96042">
      <w:pPr>
        <w:pStyle w:val="a9"/>
      </w:pPr>
    </w:p>
    <w:p w:rsidR="0083486D" w:rsidRDefault="0083486D" w:rsidP="00B96042">
      <w:pPr>
        <w:pStyle w:val="a9"/>
      </w:pPr>
    </w:p>
    <w:p w:rsidR="0086689F" w:rsidRDefault="00800EFB" w:rsidP="00B96042">
      <w:pPr>
        <w:pStyle w:val="a9"/>
      </w:pPr>
      <w:r>
        <w:lastRenderedPageBreak/>
        <w:t>На рисунке 6 представлена диаграмма для процесса отмены заявки:</w:t>
      </w:r>
    </w:p>
    <w:p w:rsidR="00800EFB" w:rsidRDefault="00800EFB" w:rsidP="00B96042">
      <w:pPr>
        <w:pStyle w:val="a9"/>
      </w:pPr>
    </w:p>
    <w:p w:rsidR="00800EFB" w:rsidRDefault="006150DB" w:rsidP="00B96042">
      <w:pPr>
        <w:pStyle w:val="a9"/>
      </w:pPr>
      <w:r>
        <w:rPr>
          <w:noProof/>
        </w:rPr>
        <w:pict>
          <v:shape id="_x0000_s1054" type="#_x0000_t75" style="position:absolute;left:0;text-align:left;margin-left:-31.3pt;margin-top:21.8pt;width:545.35pt;height:352.5pt;z-index:251688960;mso-position-horizontal-relative:text;mso-position-vertical-relative:text" wrapcoords="8737 322 8737 2894 6171 3323 6067 3752 6241 3752 6102 3966 6102 4234 6345 4609 6241 5360 2670 5467 2670 6325 173 6593 173 7182 2670 7182 2670 8200 3744 8897 3952 8897 3952 21225 17370 21225 17370 20903 18896 20528 18896 20260 17370 20046 17370 19188 17717 19188 18514 18599 18480 18331 18896 18331 21045 17634 21461 17419 21184 17044 18480 16615 18549 16079 18410 15919 17752 15758 17682 3752 17890 3752 19658 3001 19624 1930 19173 1715 17682 1179 17682 322 8737 322">
            <v:imagedata r:id="rId19" o:title=""/>
            <w10:wrap type="tight"/>
          </v:shape>
          <o:OLEObject Type="Embed" ProgID="Visio.Drawing.11" ShapeID="_x0000_s1054" DrawAspect="Content" ObjectID="_1431384428" r:id="rId20"/>
        </w:pict>
      </w: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00EFB" w:rsidRDefault="00800EFB" w:rsidP="00B96042">
      <w:pPr>
        <w:pStyle w:val="a9"/>
      </w:pPr>
    </w:p>
    <w:p w:rsidR="0086689F" w:rsidRPr="0083486D" w:rsidRDefault="0083486D" w:rsidP="00B96042">
      <w:pPr>
        <w:pStyle w:val="a9"/>
        <w:rPr>
          <w:sz w:val="24"/>
        </w:rPr>
      </w:pPr>
      <w:r w:rsidRPr="0083486D">
        <w:rPr>
          <w:sz w:val="24"/>
        </w:rPr>
        <w:t xml:space="preserve">Рисунок 6. Диаграмма </w:t>
      </w:r>
      <w:proofErr w:type="gramStart"/>
      <w:r w:rsidRPr="0083486D">
        <w:rPr>
          <w:sz w:val="24"/>
        </w:rPr>
        <w:t>для</w:t>
      </w:r>
      <w:proofErr w:type="gramEnd"/>
      <w:r w:rsidRPr="0083486D">
        <w:rPr>
          <w:sz w:val="24"/>
        </w:rPr>
        <w:t xml:space="preserve"> </w:t>
      </w:r>
      <w:proofErr w:type="gramStart"/>
      <w:r w:rsidRPr="0083486D">
        <w:rPr>
          <w:sz w:val="24"/>
        </w:rPr>
        <w:t>процесс</w:t>
      </w:r>
      <w:proofErr w:type="gramEnd"/>
      <w:r w:rsidRPr="0083486D">
        <w:rPr>
          <w:sz w:val="24"/>
        </w:rPr>
        <w:t xml:space="preserve"> отмены заказа.</w:t>
      </w: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83486D" w:rsidRDefault="0083486D" w:rsidP="00B96042">
      <w:pPr>
        <w:pStyle w:val="a9"/>
      </w:pPr>
    </w:p>
    <w:p w:rsidR="00B96042" w:rsidRDefault="00B96042" w:rsidP="00B96042">
      <w:pPr>
        <w:pStyle w:val="a9"/>
      </w:pPr>
      <w:r>
        <w:t>На рис</w:t>
      </w:r>
      <w:r w:rsidR="00EC3D28">
        <w:t>унке 7</w:t>
      </w:r>
      <w:r>
        <w:t xml:space="preserve"> представлена последовательность действий при заказе такси.</w:t>
      </w:r>
    </w:p>
    <w:p w:rsidR="00B96042" w:rsidRDefault="00B96042" w:rsidP="0088459F"/>
    <w:p w:rsidR="00B96042" w:rsidRPr="0088459F" w:rsidRDefault="00B96042" w:rsidP="0088459F">
      <w:r>
        <w:object w:dxaOrig="8141" w:dyaOrig="16697">
          <v:shape id="_x0000_i1025" type="#_x0000_t75" style="width:354.65pt;height:701.75pt" o:ole="">
            <v:imagedata r:id="rId21" o:title=""/>
          </v:shape>
          <o:OLEObject Type="Embed" ProgID="Visio.Drawing.11" ShapeID="_x0000_i1025" DrawAspect="Content" ObjectID="_1431384418" r:id="rId22"/>
        </w:object>
      </w:r>
    </w:p>
    <w:p w:rsidR="00DB2C71" w:rsidRPr="00B96042" w:rsidRDefault="00B96042" w:rsidP="00BE366B">
      <w:pPr>
        <w:spacing w:line="360" w:lineRule="auto"/>
        <w:ind w:firstLine="708"/>
        <w:jc w:val="both"/>
      </w:pPr>
      <w:r>
        <w:t>Рис</w:t>
      </w:r>
      <w:r w:rsidR="001C1003">
        <w:t xml:space="preserve">унок </w:t>
      </w:r>
      <w:r w:rsidR="00EC3D28">
        <w:t>7</w:t>
      </w:r>
      <w:r>
        <w:t>. Последовательность действий при заказе такси.</w:t>
      </w:r>
    </w:p>
    <w:p w:rsidR="00B144A8" w:rsidRDefault="00FE3FD6" w:rsidP="00FE3FD6">
      <w:pPr>
        <w:pStyle w:val="2"/>
      </w:pPr>
      <w:bookmarkStart w:id="31" w:name="_Toc357642597"/>
      <w:r>
        <w:lastRenderedPageBreak/>
        <w:t>Сценарии функционирования</w:t>
      </w:r>
      <w:bookmarkEnd w:id="31"/>
    </w:p>
    <w:p w:rsidR="00842830" w:rsidRDefault="006150DB" w:rsidP="00842830">
      <w:pPr>
        <w:pStyle w:val="a9"/>
      </w:pPr>
      <w:r>
        <w:rPr>
          <w:noProof/>
        </w:rPr>
        <w:pict>
          <v:shape id="_x0000_s1036" type="#_x0000_t75" style="position:absolute;left:0;text-align:left;margin-left:-90.85pt;margin-top:16.8pt;width:592.3pt;height:508.95pt;z-index:-251648000;mso-position-horizontal-relative:text;mso-position-vertical-relative:text">
            <v:imagedata r:id="rId23" o:title=""/>
          </v:shape>
          <o:OLEObject Type="Embed" ProgID="Visio.Drawing.11" ShapeID="_x0000_s1036" DrawAspect="Content" ObjectID="_1431384429" r:id="rId24"/>
        </w:pict>
      </w:r>
      <w:r w:rsidR="00842830">
        <w:t xml:space="preserve">Для выполнения любого сценария необходимо войти в систему через интерфейс пользователя. В системе </w:t>
      </w:r>
      <w:proofErr w:type="gramStart"/>
      <w:r w:rsidR="00842830">
        <w:t>допустимы</w:t>
      </w:r>
      <w:proofErr w:type="gramEnd"/>
      <w:r w:rsidR="00842830">
        <w:t xml:space="preserve"> 2 типа пользователей – гость и зарегистрированный пользователь. Сценарии функционирования для пользователей с категорией прав «Гость» и «Зарегистрированный пользователь» отражены на </w:t>
      </w:r>
      <w:r w:rsidR="00826D72">
        <w:t xml:space="preserve">рисунке </w:t>
      </w:r>
      <w:r w:rsidR="00EC3D28">
        <w:t>8</w:t>
      </w:r>
      <w:r w:rsidR="00842830">
        <w:t xml:space="preserve">  и </w:t>
      </w:r>
      <w:r w:rsidR="00826D72">
        <w:t xml:space="preserve">рисунке </w:t>
      </w:r>
      <w:r w:rsidR="00EC3D28">
        <w:t>9</w:t>
      </w:r>
      <w:r w:rsidR="00842830">
        <w:t xml:space="preserve"> соответственно.</w:t>
      </w: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Default="000855D1" w:rsidP="00842830">
      <w:pPr>
        <w:pStyle w:val="a9"/>
      </w:pPr>
    </w:p>
    <w:p w:rsidR="000855D1" w:rsidRPr="00AC63D8" w:rsidRDefault="000855D1" w:rsidP="000855D1">
      <w:pPr>
        <w:pStyle w:val="a9"/>
        <w:ind w:firstLine="0"/>
        <w:rPr>
          <w:sz w:val="24"/>
          <w:szCs w:val="24"/>
        </w:rPr>
      </w:pPr>
      <w:r w:rsidRPr="00AC63D8">
        <w:rPr>
          <w:sz w:val="24"/>
          <w:szCs w:val="24"/>
        </w:rPr>
        <w:t>Рис</w:t>
      </w:r>
      <w:r w:rsidR="00826D72">
        <w:rPr>
          <w:sz w:val="24"/>
          <w:szCs w:val="24"/>
        </w:rPr>
        <w:t xml:space="preserve">унок </w:t>
      </w:r>
      <w:r w:rsidR="00EC3D28">
        <w:rPr>
          <w:sz w:val="24"/>
          <w:szCs w:val="24"/>
        </w:rPr>
        <w:t>8</w:t>
      </w:r>
      <w:r w:rsidR="00826D72">
        <w:rPr>
          <w:sz w:val="24"/>
          <w:szCs w:val="24"/>
        </w:rPr>
        <w:t xml:space="preserve">. </w:t>
      </w:r>
      <w:r w:rsidRPr="00AC63D8">
        <w:rPr>
          <w:sz w:val="24"/>
          <w:szCs w:val="24"/>
        </w:rPr>
        <w:t>Диаграмма использования для пользователя с категорией прав «Гость».</w:t>
      </w:r>
    </w:p>
    <w:p w:rsidR="00842830" w:rsidRPr="00842830" w:rsidRDefault="00842830" w:rsidP="00842830"/>
    <w:p w:rsidR="00FE3FD6" w:rsidRDefault="00FE3FD6"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6150DB" w:rsidP="00FE3FD6">
      <w:r>
        <w:rPr>
          <w:noProof/>
        </w:rPr>
        <w:lastRenderedPageBreak/>
        <w:pict>
          <v:shape id="_x0000_s1037" type="#_x0000_t75" style="position:absolute;margin-left:-79.8pt;margin-top:-126pt;width:592.3pt;height:490.35pt;z-index:-251646976;mso-position-horizontal-relative:text;mso-position-vertical-relative:text">
            <v:imagedata r:id="rId25" o:title=""/>
          </v:shape>
          <o:OLEObject Type="Embed" ProgID="Visio.Drawing.11" ShapeID="_x0000_s1037" DrawAspect="Content" ObjectID="_1431384430" r:id="rId26"/>
        </w:pict>
      </w:r>
    </w:p>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FE3FD6"/>
    <w:p w:rsidR="00232265" w:rsidRDefault="00232265" w:rsidP="00232265">
      <w:pPr>
        <w:jc w:val="both"/>
      </w:pPr>
      <w:r>
        <w:t>Рис</w:t>
      </w:r>
      <w:r w:rsidR="00826D72">
        <w:t xml:space="preserve">унок </w:t>
      </w:r>
      <w:r w:rsidR="00EC3D28">
        <w:t>9</w:t>
      </w:r>
      <w:r w:rsidR="00826D72">
        <w:t>.</w:t>
      </w:r>
      <w:r>
        <w:t xml:space="preserve"> Диаграмма использования для пользователя с категорией прав «Зарегистрированный пользователь».</w:t>
      </w:r>
    </w:p>
    <w:p w:rsidR="00232265" w:rsidRDefault="00232265" w:rsidP="00FE3FD6"/>
    <w:p w:rsidR="00232265" w:rsidRDefault="00232265" w:rsidP="00FE3FD6"/>
    <w:p w:rsidR="00AB33E3" w:rsidRDefault="00AB33E3" w:rsidP="00AB33E3">
      <w:pPr>
        <w:pStyle w:val="3"/>
      </w:pPr>
      <w:bookmarkStart w:id="32" w:name="_Toc357642598"/>
      <w:r>
        <w:t>Спецификации прецедентов использования</w:t>
      </w:r>
      <w:bookmarkEnd w:id="32"/>
    </w:p>
    <w:p w:rsidR="00AB33E3" w:rsidRPr="00AB33E3" w:rsidRDefault="00AB33E3" w:rsidP="00AB33E3">
      <w:pPr>
        <w:pStyle w:val="4"/>
        <w:numPr>
          <w:ilvl w:val="0"/>
          <w:numId w:val="0"/>
        </w:numPr>
        <w:ind w:left="864" w:hanging="864"/>
        <w:rPr>
          <w:rStyle w:val="afc"/>
          <w:bCs/>
          <w:sz w:val="28"/>
        </w:rPr>
      </w:pPr>
      <w:r w:rsidRPr="00AB33E3">
        <w:rPr>
          <w:rStyle w:val="afc"/>
          <w:bCs/>
          <w:sz w:val="28"/>
        </w:rPr>
        <w:t>Спецификация прецедента «Регистрация»</w:t>
      </w:r>
    </w:p>
    <w:p w:rsidR="00AB33E3" w:rsidRPr="00BF5787" w:rsidRDefault="00AB33E3" w:rsidP="00AB33E3"/>
    <w:p w:rsidR="00AB33E3" w:rsidRPr="00BF5787" w:rsidRDefault="00AB33E3" w:rsidP="00AB33E3">
      <w:pPr>
        <w:pStyle w:val="a9"/>
      </w:pPr>
      <w:r w:rsidRPr="00BF5787">
        <w:t>Прецедент использования позволяет действующему лицу зарегистрироваться в системе.</w:t>
      </w:r>
    </w:p>
    <w:p w:rsidR="00AB33E3" w:rsidRPr="00BF5787" w:rsidRDefault="00AB33E3" w:rsidP="00AB33E3">
      <w:pPr>
        <w:pStyle w:val="4"/>
        <w:numPr>
          <w:ilvl w:val="0"/>
          <w:numId w:val="0"/>
        </w:numPr>
        <w:ind w:left="864" w:hanging="864"/>
      </w:pPr>
      <w:r w:rsidRPr="009C723B">
        <w:rPr>
          <w:b/>
        </w:rPr>
        <w:t>Сценарий</w:t>
      </w:r>
      <w:r w:rsidRPr="00BF5787">
        <w:t>:</w:t>
      </w:r>
    </w:p>
    <w:p w:rsidR="00AB33E3" w:rsidRDefault="00AB33E3" w:rsidP="00AB33E3">
      <w:pPr>
        <w:pStyle w:val="a9"/>
        <w:numPr>
          <w:ilvl w:val="0"/>
          <w:numId w:val="12"/>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2"/>
        </w:numPr>
      </w:pPr>
      <w:r>
        <w:t xml:space="preserve">В </w:t>
      </w:r>
      <w:r>
        <w:rPr>
          <w:lang w:val="en-US"/>
        </w:rPr>
        <w:t>web</w:t>
      </w:r>
      <w:r w:rsidRPr="00E17360">
        <w:t>-</w:t>
      </w:r>
      <w:r>
        <w:t>интерфейсе перейти к регистрации по ссылке.</w:t>
      </w:r>
    </w:p>
    <w:p w:rsidR="00AB33E3" w:rsidRPr="00BF5787" w:rsidRDefault="00AB33E3" w:rsidP="00AB33E3">
      <w:pPr>
        <w:pStyle w:val="a9"/>
        <w:numPr>
          <w:ilvl w:val="0"/>
          <w:numId w:val="12"/>
        </w:numPr>
      </w:pPr>
      <w:r>
        <w:t>Заполнить поля «Логин пользователя», «Пароль», «Фамилия», «Имя», «Отчество».</w:t>
      </w:r>
    </w:p>
    <w:p w:rsidR="00AB33E3" w:rsidRDefault="00AB33E3" w:rsidP="00AB33E3">
      <w:pPr>
        <w:pStyle w:val="a9"/>
        <w:numPr>
          <w:ilvl w:val="0"/>
          <w:numId w:val="12"/>
        </w:numPr>
      </w:pPr>
      <w:r>
        <w:t>Зарегистрироваться, нажав кнопку «Регистрация» или отказаться от регистрации, нажав кнопку «Отмена»</w:t>
      </w:r>
      <w:r w:rsidRPr="00BF5787">
        <w:t>.</w:t>
      </w:r>
    </w:p>
    <w:p w:rsidR="00AB33E3" w:rsidRDefault="00AB33E3" w:rsidP="00AB33E3">
      <w:pPr>
        <w:pStyle w:val="4"/>
        <w:numPr>
          <w:ilvl w:val="0"/>
          <w:numId w:val="0"/>
        </w:numPr>
        <w:ind w:left="864" w:hanging="864"/>
        <w:rPr>
          <w:b/>
          <w:sz w:val="28"/>
        </w:rPr>
      </w:pPr>
      <w:r w:rsidRPr="00AB33E3">
        <w:rPr>
          <w:b/>
          <w:sz w:val="28"/>
        </w:rPr>
        <w:lastRenderedPageBreak/>
        <w:t>Спецификация прецедента «Авторизация»</w:t>
      </w:r>
    </w:p>
    <w:p w:rsidR="00AB33E3" w:rsidRPr="00AB33E3" w:rsidRDefault="00AB33E3" w:rsidP="00AB33E3"/>
    <w:p w:rsidR="00AB33E3" w:rsidRDefault="00AB33E3" w:rsidP="00AB33E3">
      <w:pPr>
        <w:pStyle w:val="a9"/>
      </w:pPr>
      <w:r w:rsidRPr="00203E0C">
        <w:t>Прецедент использования позволяет действующему лицу войти в систему.</w:t>
      </w:r>
    </w:p>
    <w:p w:rsidR="00AB33E3" w:rsidRPr="00203E0C" w:rsidRDefault="00AB33E3" w:rsidP="00AB33E3">
      <w:pPr>
        <w:pStyle w:val="a9"/>
      </w:pPr>
    </w:p>
    <w:p w:rsidR="00AB33E3" w:rsidRDefault="00AB33E3" w:rsidP="00AB33E3">
      <w:pPr>
        <w:pStyle w:val="af"/>
        <w:rPr>
          <w:b/>
        </w:rPr>
      </w:pPr>
      <w:r w:rsidRPr="00203E0C">
        <w:rPr>
          <w:b/>
        </w:rPr>
        <w:t>Сценарий:</w:t>
      </w:r>
    </w:p>
    <w:p w:rsidR="00AB33E3" w:rsidRPr="00203E0C" w:rsidRDefault="00AB33E3" w:rsidP="00AB33E3">
      <w:pPr>
        <w:pStyle w:val="af"/>
        <w:rPr>
          <w:b/>
        </w:rPr>
      </w:pPr>
    </w:p>
    <w:p w:rsidR="00AB33E3" w:rsidRPr="00203E0C" w:rsidRDefault="00AB33E3" w:rsidP="00AB33E3">
      <w:pPr>
        <w:pStyle w:val="a9"/>
      </w:pPr>
      <w:r w:rsidRPr="00F16C77">
        <w:rPr>
          <w:b/>
        </w:rPr>
        <w:t>Основной сценарий,</w:t>
      </w:r>
      <w:r>
        <w:t xml:space="preserve"> возможен, если пользователь является зарегистрированным пользователем</w:t>
      </w:r>
    </w:p>
    <w:p w:rsidR="00AB33E3" w:rsidRDefault="00AB33E3" w:rsidP="00AB33E3">
      <w:pPr>
        <w:pStyle w:val="a9"/>
        <w:numPr>
          <w:ilvl w:val="0"/>
          <w:numId w:val="11"/>
        </w:numPr>
      </w:pPr>
      <w:r>
        <w:t xml:space="preserve">Выполнить вход в </w:t>
      </w:r>
      <w:r>
        <w:rPr>
          <w:lang w:val="en-US"/>
        </w:rPr>
        <w:t>web</w:t>
      </w:r>
      <w:r w:rsidRPr="00E17360">
        <w:t>-</w:t>
      </w:r>
      <w:r>
        <w:t>интерфейс.</w:t>
      </w:r>
    </w:p>
    <w:p w:rsidR="00AB33E3" w:rsidRPr="00BF5787" w:rsidRDefault="00AB33E3" w:rsidP="00AB33E3">
      <w:pPr>
        <w:pStyle w:val="a9"/>
        <w:numPr>
          <w:ilvl w:val="0"/>
          <w:numId w:val="11"/>
        </w:numPr>
      </w:pPr>
      <w:r>
        <w:t xml:space="preserve">В </w:t>
      </w:r>
      <w:r>
        <w:rPr>
          <w:lang w:val="en-US"/>
        </w:rPr>
        <w:t>web</w:t>
      </w:r>
      <w:r w:rsidRPr="00E17360">
        <w:t>-</w:t>
      </w:r>
      <w:r>
        <w:t xml:space="preserve">интерфейсе перейти </w:t>
      </w:r>
      <w:proofErr w:type="gramStart"/>
      <w:r>
        <w:t>ко</w:t>
      </w:r>
      <w:proofErr w:type="gramEnd"/>
      <w:r>
        <w:t xml:space="preserve"> входу по ссылке.</w:t>
      </w:r>
    </w:p>
    <w:p w:rsidR="00AB33E3" w:rsidRPr="00203E0C" w:rsidRDefault="00AB33E3" w:rsidP="00AB33E3">
      <w:pPr>
        <w:pStyle w:val="a9"/>
        <w:numPr>
          <w:ilvl w:val="0"/>
          <w:numId w:val="11"/>
        </w:numPr>
      </w:pPr>
      <w:r>
        <w:t>Заполнить поля «Логин» и «Пароль»</w:t>
      </w:r>
      <w:r w:rsidRPr="00203E0C">
        <w:t>.</w:t>
      </w:r>
    </w:p>
    <w:p w:rsidR="00AB33E3" w:rsidRDefault="00AB33E3" w:rsidP="00AB33E3">
      <w:pPr>
        <w:pStyle w:val="a9"/>
        <w:numPr>
          <w:ilvl w:val="0"/>
          <w:numId w:val="11"/>
        </w:numPr>
      </w:pPr>
      <w:r>
        <w:t>Подтвердить вход в систему, нажав кнопку «Войти» или отменить вход, нажав кнопку «Отмена».</w:t>
      </w:r>
    </w:p>
    <w:p w:rsidR="00AB33E3" w:rsidRPr="00203E0C" w:rsidRDefault="00AB33E3" w:rsidP="00AB33E3">
      <w:pPr>
        <w:pStyle w:val="a9"/>
      </w:pPr>
      <w:r w:rsidRPr="00F16C77">
        <w:rPr>
          <w:b/>
        </w:rPr>
        <w:t>Альтернативный сценарий</w:t>
      </w:r>
      <w:r>
        <w:t>: если пользователь не является зарегистрированным пользователем, то необходимо вначале выполнить регистрацию и попробовать войти в систему после.</w:t>
      </w:r>
    </w:p>
    <w:p w:rsidR="00AB33E3" w:rsidRDefault="00AB33E3" w:rsidP="00AB33E3">
      <w:pPr>
        <w:pStyle w:val="a9"/>
      </w:pPr>
    </w:p>
    <w:p w:rsidR="00AB33E3" w:rsidRDefault="00AB33E3" w:rsidP="00AB33E3">
      <w:pPr>
        <w:pStyle w:val="a9"/>
      </w:pPr>
    </w:p>
    <w:p w:rsidR="00AB33E3" w:rsidRPr="00AB33E3" w:rsidRDefault="00AB33E3" w:rsidP="00AB33E3">
      <w:pPr>
        <w:pStyle w:val="4"/>
        <w:numPr>
          <w:ilvl w:val="0"/>
          <w:numId w:val="0"/>
        </w:numPr>
        <w:ind w:left="864" w:hanging="864"/>
        <w:rPr>
          <w:b/>
          <w:sz w:val="28"/>
        </w:rPr>
      </w:pPr>
      <w:r w:rsidRPr="00AB33E3">
        <w:rPr>
          <w:b/>
          <w:sz w:val="28"/>
        </w:rPr>
        <w:t>Спецификация прецедента «Осуществление заказа»</w:t>
      </w:r>
    </w:p>
    <w:p w:rsidR="00AB33E3" w:rsidRPr="00AB33E3" w:rsidRDefault="00AB33E3" w:rsidP="00AB33E3"/>
    <w:p w:rsidR="00AB33E3" w:rsidRPr="002423C5" w:rsidRDefault="00AB33E3" w:rsidP="00AB33E3">
      <w:pPr>
        <w:pStyle w:val="a9"/>
      </w:pPr>
      <w:r>
        <w:t>П</w:t>
      </w:r>
      <w:r w:rsidRPr="002423C5">
        <w:t>рецедент использования</w:t>
      </w:r>
      <w:r w:rsidRPr="0080774C">
        <w:t xml:space="preserve"> </w:t>
      </w:r>
      <w:r w:rsidRPr="002423C5">
        <w:t xml:space="preserve">позволяет действующему лицу сформировать </w:t>
      </w:r>
      <w:r>
        <w:t>заявку на заказ такси</w:t>
      </w:r>
      <w:r w:rsidRPr="002423C5">
        <w:t>.</w:t>
      </w:r>
    </w:p>
    <w:p w:rsidR="00AB33E3" w:rsidRDefault="00AB33E3" w:rsidP="004B31E6">
      <w:pPr>
        <w:pStyle w:val="a9"/>
      </w:pPr>
      <w:r>
        <w:rPr>
          <w:b/>
        </w:rPr>
        <w:t>Основной сценарий</w:t>
      </w:r>
      <w:r w:rsidRPr="002423C5">
        <w:t>:</w:t>
      </w:r>
      <w:r>
        <w:t xml:space="preserve"> возможен, если пользователь имеет категорию прав «Зарегистрированный пользователь»</w:t>
      </w:r>
    </w:p>
    <w:p w:rsidR="00AB33E3" w:rsidRPr="00696B1F" w:rsidRDefault="00AB33E3" w:rsidP="00AB33E3">
      <w:pPr>
        <w:jc w:val="both"/>
      </w:pPr>
    </w:p>
    <w:p w:rsidR="00AB33E3" w:rsidRDefault="00AB33E3" w:rsidP="00AB33E3">
      <w:pPr>
        <w:pStyle w:val="a9"/>
        <w:numPr>
          <w:ilvl w:val="0"/>
          <w:numId w:val="15"/>
        </w:numPr>
      </w:pPr>
      <w:r>
        <w:t xml:space="preserve">Выполнить вход в </w:t>
      </w:r>
      <w:r>
        <w:rPr>
          <w:lang w:val="en-US"/>
        </w:rPr>
        <w:t>web</w:t>
      </w:r>
      <w:r w:rsidRPr="00E17360">
        <w:t>-</w:t>
      </w:r>
      <w:r>
        <w:t>интерфейс.</w:t>
      </w:r>
    </w:p>
    <w:p w:rsidR="00AB33E3" w:rsidRDefault="00AB33E3" w:rsidP="00AB33E3">
      <w:pPr>
        <w:pStyle w:val="a9"/>
        <w:numPr>
          <w:ilvl w:val="0"/>
          <w:numId w:val="15"/>
        </w:numPr>
      </w:pPr>
      <w:r>
        <w:t>Перейти на страницу заказа такси.</w:t>
      </w:r>
    </w:p>
    <w:p w:rsidR="00AB33E3" w:rsidRDefault="00AB33E3" w:rsidP="00AB33E3">
      <w:pPr>
        <w:pStyle w:val="a9"/>
        <w:numPr>
          <w:ilvl w:val="0"/>
          <w:numId w:val="15"/>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15"/>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pPr>
      <w:r w:rsidRPr="009456E1">
        <w:rPr>
          <w:b/>
        </w:rPr>
        <w:lastRenderedPageBreak/>
        <w:t>Альтернативный сценарий,</w:t>
      </w:r>
      <w:r>
        <w:t xml:space="preserve"> если пользователь имеет категорию прав «Гость»</w:t>
      </w:r>
    </w:p>
    <w:p w:rsidR="00AB33E3" w:rsidRDefault="00AB33E3" w:rsidP="00AB33E3">
      <w:pPr>
        <w:pStyle w:val="a9"/>
        <w:numPr>
          <w:ilvl w:val="0"/>
          <w:numId w:val="26"/>
        </w:numPr>
      </w:pPr>
      <w:r>
        <w:t xml:space="preserve">Выполнить вход в </w:t>
      </w:r>
      <w:r>
        <w:rPr>
          <w:lang w:val="en-US"/>
        </w:rPr>
        <w:t>web</w:t>
      </w:r>
      <w:r w:rsidRPr="00E17360">
        <w:t>-</w:t>
      </w:r>
      <w:r>
        <w:t>интерфейс.</w:t>
      </w:r>
    </w:p>
    <w:p w:rsidR="00AB33E3" w:rsidRDefault="00AB33E3" w:rsidP="00AB33E3">
      <w:pPr>
        <w:pStyle w:val="a9"/>
        <w:numPr>
          <w:ilvl w:val="0"/>
          <w:numId w:val="26"/>
        </w:numPr>
      </w:pPr>
      <w:r>
        <w:t>Перейти на страницу заказа такси.</w:t>
      </w:r>
    </w:p>
    <w:p w:rsidR="00AB33E3" w:rsidRDefault="00AB33E3" w:rsidP="00AB33E3">
      <w:pPr>
        <w:pStyle w:val="a9"/>
        <w:numPr>
          <w:ilvl w:val="0"/>
          <w:numId w:val="26"/>
        </w:numPr>
      </w:pPr>
      <w:r>
        <w:t xml:space="preserve">Заполнить поля фильтра </w:t>
      </w:r>
      <w:r w:rsidR="004B31E6">
        <w:t>заказа такси</w:t>
      </w:r>
      <w:r>
        <w:t>: «Класс комфорта», «Цена за километр», «Цена за минуту»</w:t>
      </w:r>
      <w:r w:rsidR="004B31E6">
        <w:t>, «Адрес доставки», «Время доставки»</w:t>
      </w:r>
    </w:p>
    <w:p w:rsidR="00AB33E3" w:rsidRDefault="00AB33E3" w:rsidP="00AB33E3">
      <w:pPr>
        <w:pStyle w:val="a9"/>
        <w:numPr>
          <w:ilvl w:val="0"/>
          <w:numId w:val="26"/>
        </w:numPr>
      </w:pPr>
      <w:r>
        <w:t xml:space="preserve">Выполнить </w:t>
      </w:r>
      <w:r w:rsidR="004B31E6">
        <w:t>заказ</w:t>
      </w:r>
      <w:r>
        <w:t xml:space="preserve"> такси, нажав кнопку «</w:t>
      </w:r>
      <w:r w:rsidR="004B31E6">
        <w:t>Заказать</w:t>
      </w:r>
      <w:r>
        <w:t>».</w:t>
      </w:r>
    </w:p>
    <w:p w:rsidR="00AB33E3" w:rsidRDefault="00AB33E3" w:rsidP="00AB33E3">
      <w:pPr>
        <w:pStyle w:val="a9"/>
        <w:numPr>
          <w:ilvl w:val="0"/>
          <w:numId w:val="26"/>
        </w:numPr>
      </w:pPr>
      <w:r>
        <w:t>Получить код доступа для возможности просмотра статуса заказа</w:t>
      </w:r>
    </w:p>
    <w:p w:rsidR="00AB33E3" w:rsidRPr="002423C5" w:rsidRDefault="00AB33E3" w:rsidP="00AB33E3">
      <w:pPr>
        <w:pStyle w:val="a9"/>
        <w:numPr>
          <w:ilvl w:val="0"/>
          <w:numId w:val="26"/>
        </w:numPr>
      </w:pPr>
      <w:r>
        <w:t>Сохранить код доступа</w:t>
      </w:r>
    </w:p>
    <w:p w:rsidR="00AB33E3" w:rsidRDefault="00AB33E3" w:rsidP="00AB33E3">
      <w:pPr>
        <w:pStyle w:val="a9"/>
      </w:pPr>
    </w:p>
    <w:p w:rsidR="00AB33E3" w:rsidRPr="004B31E6" w:rsidRDefault="00AB33E3" w:rsidP="004B31E6">
      <w:pPr>
        <w:pStyle w:val="a9"/>
        <w:ind w:firstLine="0"/>
        <w:rPr>
          <w:b/>
        </w:rPr>
      </w:pPr>
      <w:r w:rsidRPr="004B31E6">
        <w:rPr>
          <w:b/>
        </w:rPr>
        <w:t>Спецификация прецедента «Просмотр текущего статуса»</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пользователю посмотреть текущий статус сделанного заказа</w:t>
      </w:r>
      <w:r w:rsidRPr="002423C5">
        <w:t>.</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AB33E3">
      <w:pPr>
        <w:jc w:val="both"/>
      </w:pPr>
    </w:p>
    <w:p w:rsidR="00AB33E3" w:rsidRDefault="00AB33E3" w:rsidP="00AB33E3">
      <w:pPr>
        <w:pStyle w:val="a9"/>
        <w:numPr>
          <w:ilvl w:val="0"/>
          <w:numId w:val="27"/>
        </w:numPr>
      </w:pPr>
      <w:r>
        <w:t xml:space="preserve">Выполнить вход в </w:t>
      </w:r>
      <w:r>
        <w:rPr>
          <w:lang w:val="en-US"/>
        </w:rPr>
        <w:t>web</w:t>
      </w:r>
      <w:r w:rsidRPr="00E17360">
        <w:t>-</w:t>
      </w:r>
      <w:r>
        <w:t>интерфейс.</w:t>
      </w:r>
    </w:p>
    <w:p w:rsidR="00AB33E3" w:rsidRDefault="00AB33E3" w:rsidP="00AB33E3">
      <w:pPr>
        <w:pStyle w:val="a9"/>
        <w:numPr>
          <w:ilvl w:val="0"/>
          <w:numId w:val="27"/>
        </w:numPr>
      </w:pPr>
      <w:r>
        <w:t>Если вход в систему не выполнен, выполнить авторизацию.</w:t>
      </w:r>
    </w:p>
    <w:p w:rsidR="00AB33E3" w:rsidRDefault="00AB33E3" w:rsidP="00AB33E3">
      <w:pPr>
        <w:pStyle w:val="a9"/>
        <w:numPr>
          <w:ilvl w:val="0"/>
          <w:numId w:val="27"/>
        </w:numPr>
      </w:pPr>
      <w:r>
        <w:t>Перейти на страницу просмотра текущего статуса заказа.</w:t>
      </w:r>
    </w:p>
    <w:p w:rsidR="00AB33E3" w:rsidRDefault="00AB33E3" w:rsidP="00AB33E3">
      <w:pPr>
        <w:pStyle w:val="a9"/>
      </w:pPr>
      <w:r w:rsidRPr="00BB7289">
        <w:rPr>
          <w:b/>
        </w:rPr>
        <w:t>Альтернативный сценарий,</w:t>
      </w:r>
      <w:r>
        <w:t xml:space="preserve"> если пользователь имеет категорию прав «Гость»</w:t>
      </w:r>
    </w:p>
    <w:p w:rsidR="00AB33E3" w:rsidRDefault="00AB33E3" w:rsidP="00AB33E3">
      <w:pPr>
        <w:pStyle w:val="a9"/>
        <w:numPr>
          <w:ilvl w:val="0"/>
          <w:numId w:val="28"/>
        </w:numPr>
      </w:pPr>
      <w:r>
        <w:t xml:space="preserve">Выполнить вход в </w:t>
      </w:r>
      <w:r>
        <w:rPr>
          <w:lang w:val="en-US"/>
        </w:rPr>
        <w:t>web</w:t>
      </w:r>
      <w:r w:rsidRPr="00E17360">
        <w:t>-</w:t>
      </w:r>
      <w:r>
        <w:t>интерфейс.</w:t>
      </w:r>
    </w:p>
    <w:p w:rsidR="00AB33E3" w:rsidRDefault="00AB33E3" w:rsidP="00AB33E3">
      <w:pPr>
        <w:pStyle w:val="a9"/>
        <w:numPr>
          <w:ilvl w:val="0"/>
          <w:numId w:val="28"/>
        </w:numPr>
      </w:pPr>
      <w:r>
        <w:t>Перейти на страницу просмотра текущего статуса заказа.</w:t>
      </w:r>
    </w:p>
    <w:p w:rsidR="00AB33E3" w:rsidRDefault="00AB33E3" w:rsidP="00AB33E3">
      <w:pPr>
        <w:pStyle w:val="a9"/>
        <w:numPr>
          <w:ilvl w:val="0"/>
          <w:numId w:val="28"/>
        </w:numPr>
      </w:pPr>
      <w:r>
        <w:t>Ввести сохраненный код доступа в поле «Код для просмотра статуса»</w:t>
      </w:r>
    </w:p>
    <w:p w:rsidR="00AB33E3" w:rsidRDefault="00AB33E3" w:rsidP="00AB33E3">
      <w:pPr>
        <w:pStyle w:val="a9"/>
        <w:numPr>
          <w:ilvl w:val="0"/>
          <w:numId w:val="28"/>
        </w:numPr>
      </w:pPr>
      <w:r>
        <w:t>Нажать кнопку «Посмотреть статус»</w:t>
      </w:r>
    </w:p>
    <w:p w:rsidR="004B31E6" w:rsidRDefault="004B31E6" w:rsidP="004B31E6">
      <w:pPr>
        <w:pStyle w:val="a9"/>
      </w:pPr>
    </w:p>
    <w:p w:rsidR="004B31E6" w:rsidRDefault="004B31E6" w:rsidP="004B31E6">
      <w:pPr>
        <w:pStyle w:val="a9"/>
      </w:pPr>
    </w:p>
    <w:p w:rsidR="004B31E6" w:rsidRDefault="004B31E6" w:rsidP="004B31E6">
      <w:pPr>
        <w:pStyle w:val="a9"/>
      </w:pPr>
    </w:p>
    <w:p w:rsidR="00AB33E3" w:rsidRPr="004B31E6" w:rsidRDefault="00AB33E3" w:rsidP="004B31E6">
      <w:pPr>
        <w:pStyle w:val="a9"/>
        <w:ind w:firstLine="0"/>
        <w:rPr>
          <w:b/>
        </w:rPr>
      </w:pPr>
      <w:r w:rsidRPr="004B31E6">
        <w:rPr>
          <w:b/>
        </w:rPr>
        <w:lastRenderedPageBreak/>
        <w:t>Спецификация прецедента "Просмотр истории"</w:t>
      </w:r>
    </w:p>
    <w:p w:rsidR="00AB33E3" w:rsidRPr="002423C5" w:rsidRDefault="00AB33E3" w:rsidP="004B31E6">
      <w:pPr>
        <w:pStyle w:val="a9"/>
      </w:pPr>
      <w:r>
        <w:t>П</w:t>
      </w:r>
      <w:r w:rsidRPr="002423C5">
        <w:t>рецедент использования</w:t>
      </w:r>
      <w:r w:rsidRPr="0080774C">
        <w:t xml:space="preserve"> </w:t>
      </w:r>
      <w:r w:rsidRPr="002423C5">
        <w:t>позволяет</w:t>
      </w:r>
      <w:r>
        <w:t xml:space="preserve"> зарегистрированному пользователю посмотреть историю предыдущих заказов.</w:t>
      </w:r>
    </w:p>
    <w:p w:rsidR="00AB33E3" w:rsidRDefault="00AB33E3" w:rsidP="004B31E6">
      <w:pPr>
        <w:pStyle w:val="a9"/>
      </w:pPr>
      <w:r>
        <w:rPr>
          <w:b/>
        </w:rPr>
        <w:t>Основной сценарий</w:t>
      </w:r>
      <w:r w:rsidRPr="002423C5">
        <w:t>:</w:t>
      </w:r>
      <w:r>
        <w:t xml:space="preserve"> возможен, когда пользователь имеет категорию прав «Зарегистрированный пользователь».</w:t>
      </w:r>
    </w:p>
    <w:p w:rsidR="00AB33E3" w:rsidRPr="00DF2185" w:rsidRDefault="00AB33E3" w:rsidP="004B31E6">
      <w:pPr>
        <w:pStyle w:val="a9"/>
      </w:pPr>
    </w:p>
    <w:p w:rsidR="00AB33E3" w:rsidRDefault="00AB33E3" w:rsidP="004B31E6">
      <w:pPr>
        <w:pStyle w:val="a9"/>
      </w:pPr>
      <w:r>
        <w:t xml:space="preserve">Выполнить вход в </w:t>
      </w:r>
      <w:r>
        <w:rPr>
          <w:lang w:val="en-US"/>
        </w:rPr>
        <w:t>web</w:t>
      </w:r>
      <w:r w:rsidRPr="00E17360">
        <w:t>-</w:t>
      </w:r>
      <w:r>
        <w:t>интерфейс.</w:t>
      </w:r>
    </w:p>
    <w:p w:rsidR="00AB33E3" w:rsidRDefault="00AB33E3" w:rsidP="004B31E6">
      <w:pPr>
        <w:pStyle w:val="a9"/>
      </w:pPr>
      <w:r>
        <w:t>Если вход в систему не осуществлен, выполнить авторизацию.</w:t>
      </w:r>
    </w:p>
    <w:p w:rsidR="00AB33E3" w:rsidRDefault="00AB33E3" w:rsidP="004B31E6">
      <w:pPr>
        <w:pStyle w:val="a9"/>
      </w:pPr>
      <w:r>
        <w:t>Перейти на страницу просмотра истории предыдущих заказов.</w:t>
      </w:r>
    </w:p>
    <w:p w:rsidR="00515FAD" w:rsidRDefault="00515FAD" w:rsidP="004B31E6">
      <w:pPr>
        <w:pStyle w:val="a9"/>
      </w:pPr>
    </w:p>
    <w:p w:rsidR="00515FAD" w:rsidRDefault="00515FAD" w:rsidP="004B31E6">
      <w:pPr>
        <w:pStyle w:val="a9"/>
      </w:pPr>
    </w:p>
    <w:p w:rsidR="00D40CA2" w:rsidRDefault="00D40CA2" w:rsidP="00D40CA2">
      <w:pPr>
        <w:pStyle w:val="1"/>
        <w:numPr>
          <w:ilvl w:val="0"/>
          <w:numId w:val="0"/>
        </w:numPr>
        <w:spacing w:line="360" w:lineRule="auto"/>
      </w:pPr>
    </w:p>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D40CA2" w:rsidRDefault="00D40CA2" w:rsidP="00D40CA2"/>
    <w:p w:rsidR="00A75742" w:rsidRDefault="00A75742" w:rsidP="002C21E4">
      <w:pPr>
        <w:pStyle w:val="1"/>
        <w:spacing w:line="360" w:lineRule="auto"/>
      </w:pPr>
      <w:bookmarkStart w:id="33" w:name="_Toc357642599"/>
      <w:r>
        <w:lastRenderedPageBreak/>
        <w:t>Конструкторский раздел</w:t>
      </w:r>
      <w:bookmarkEnd w:id="33"/>
    </w:p>
    <w:p w:rsidR="00D40CA2" w:rsidRDefault="00D40CA2" w:rsidP="00D40CA2">
      <w:pPr>
        <w:pStyle w:val="2"/>
      </w:pPr>
      <w:bookmarkStart w:id="34" w:name="_Toc357642600"/>
      <w:r>
        <w:t>Сущности заявок в системе</w:t>
      </w:r>
      <w:bookmarkEnd w:id="34"/>
    </w:p>
    <w:p w:rsidR="00D40CA2" w:rsidRDefault="006150DB" w:rsidP="00C75CB9">
      <w:pPr>
        <w:pStyle w:val="a9"/>
      </w:pPr>
      <w:r>
        <w:rPr>
          <w:noProof/>
        </w:rPr>
        <w:pict>
          <v:shape id="_x0000_s1044" type="#_x0000_t75" style="position:absolute;left:0;text-align:left;margin-left:-84.75pt;margin-top:5.6pt;width:735.5pt;height:526.45pt;z-index:-251658240;mso-position-horizontal-relative:text;mso-position-vertical-relative:text" wrapcoords="6102 49 5721 97 5339 485 5374 825 5513 1602 5339 1844 5374 2136 5617 2378 5617 2427 7801 3155 451 3543 -35 3543 -35 5339 173 5485 1005 5485 1005 6650 2427 7038 3710 7038 3467 7815 3120 7863 2808 8300 2843 8591 3502 9368 3120 9417 2808 9805 2843 10145 3571 10921 3120 11018 2808 11358 2843 11747 3675 12475 3224 12523 2774 12911 2808 13494 4750 14028 3606 14028 2774 14271 2808 15047 4646 15581 3710 15581 2774 15824 2808 16649 4611 17134 3710 17134 2774 17377 2808 18202 4611 18688 3744 18688 2774 18979 2808 19756 4577 20241 3640 20289 2774 20532 2808 21163 3294 21503 3467 21503 4403 21503 11233 21503 16746 21309 16711 21018 16885 20726 16815 20484 16538 20241 17613 20241 21392 19610 21392 19464 21565 19222 21565 18882 21357 18688 21392 17911 21565 17668 21565 17329 21357 17134 21357 16358 21565 16164 21565 15824 21392 15581 21357 14804 21565 14610 21565 14319 21427 14028 21323 13251 21565 13057 21565 12669 21461 12426 20768 12183 19034 11698 19034 10921 19936 10921 20144 10776 20144 9125 20005 8980 19416 8591 19416 7815 19762 7572 19832 7281 19034 6262 19381 6262 19173 5825 17162 5485 17301 5485 21219 4708 21565 4271 21600 3738 20768 3495 18826 3155 20664 3155 21600 2912 21600 2087 20872 1893 18826 1602 20456 1602 21600 1262 21600 291 20074 243 6865 49 6102 49">
            <v:imagedata r:id="rId27" o:title=""/>
          </v:shape>
          <o:OLEObject Type="Embed" ProgID="Visio.Drawing.11" ShapeID="_x0000_s1044" DrawAspect="Content" ObjectID="_1431384431" r:id="rId28"/>
        </w:pict>
      </w:r>
      <w:r w:rsidR="00EC3D28">
        <w:t>На рисунке 10</w:t>
      </w:r>
      <w:r w:rsidR="00D40CA2">
        <w:t xml:space="preserve"> представлена </w:t>
      </w:r>
      <w:r w:rsidR="00C75CB9">
        <w:rPr>
          <w:lang w:val="en-US"/>
        </w:rPr>
        <w:t>ER</w:t>
      </w:r>
      <w:r w:rsidR="00C75CB9" w:rsidRPr="00C75CB9">
        <w:t xml:space="preserve"> </w:t>
      </w:r>
      <w:r w:rsidR="00C75CB9">
        <w:t xml:space="preserve">диаграмма </w:t>
      </w:r>
      <w:r w:rsidR="00D40CA2">
        <w:t>Диспетчерской АИС</w:t>
      </w:r>
      <w:r w:rsidR="00C75CB9">
        <w:t>.</w:t>
      </w:r>
    </w:p>
    <w:p w:rsidR="00D40CA2" w:rsidRDefault="00D40CA2" w:rsidP="00D40CA2"/>
    <w:p w:rsidR="00D40CA2" w:rsidRDefault="00D40CA2" w:rsidP="00D40CA2"/>
    <w:p w:rsidR="00D40CA2" w:rsidRDefault="00D40CA2" w:rsidP="00D40CA2"/>
    <w:p w:rsidR="00D40CA2" w:rsidRPr="00FE3FD6" w:rsidRDefault="00D40CA2" w:rsidP="00D40CA2"/>
    <w:p w:rsidR="00D40CA2" w:rsidRPr="00D40CA2" w:rsidRDefault="00D40CA2" w:rsidP="00D40CA2"/>
    <w:p w:rsid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D40CA2" w:rsidRPr="00D40CA2" w:rsidRDefault="00D40CA2"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C75CB9" w:rsidRDefault="00C75CB9" w:rsidP="00D40CA2"/>
    <w:p w:rsidR="00D40CA2" w:rsidRPr="00C75CB9" w:rsidRDefault="00D40CA2" w:rsidP="00D40CA2">
      <w:r>
        <w:t xml:space="preserve">Рисунок </w:t>
      </w:r>
      <w:r w:rsidR="00EC3D28">
        <w:t>10</w:t>
      </w:r>
      <w:r>
        <w:t xml:space="preserve">. </w:t>
      </w:r>
      <w:r w:rsidR="00C75CB9">
        <w:rPr>
          <w:lang w:val="en-US"/>
        </w:rPr>
        <w:t>ER</w:t>
      </w:r>
      <w:r w:rsidR="00C75CB9" w:rsidRPr="00C75CB9">
        <w:t xml:space="preserve"> </w:t>
      </w:r>
      <w:r w:rsidR="00C75CB9">
        <w:t>диаграмма Диспетчерской АИС.</w:t>
      </w:r>
    </w:p>
    <w:p w:rsidR="00D40CA2" w:rsidRDefault="00D40CA2" w:rsidP="00D40CA2"/>
    <w:p w:rsidR="00C75CB9" w:rsidRDefault="00C75CB9" w:rsidP="00D40CA2"/>
    <w:p w:rsidR="00C75CB9" w:rsidRPr="00D40CA2" w:rsidRDefault="00C75CB9" w:rsidP="00D40CA2"/>
    <w:p w:rsidR="00D52F0D" w:rsidRDefault="00810403" w:rsidP="00810403">
      <w:pPr>
        <w:pStyle w:val="2"/>
      </w:pPr>
      <w:bookmarkStart w:id="35" w:name="_Toc357642601"/>
      <w:r>
        <w:lastRenderedPageBreak/>
        <w:t>Взаимодействие подсистем</w:t>
      </w:r>
      <w:bookmarkEnd w:id="35"/>
    </w:p>
    <w:p w:rsidR="007C03DB" w:rsidRDefault="007C03DB" w:rsidP="007C03DB">
      <w:pPr>
        <w:pStyle w:val="a9"/>
      </w:pPr>
      <w:r w:rsidRPr="008271A0">
        <w:t xml:space="preserve">На рисунке </w:t>
      </w:r>
      <w:r w:rsidR="00A8214E">
        <w:t>11</w:t>
      </w:r>
      <w:r w:rsidRPr="008271A0">
        <w:t xml:space="preserve"> представлен случай заказа </w:t>
      </w:r>
      <w:r>
        <w:t>автомобиля такси</w:t>
      </w:r>
      <w:r w:rsidRPr="008271A0">
        <w:t xml:space="preserve">. </w:t>
      </w:r>
      <w:r>
        <w:t xml:space="preserve">Диспетчерская система получает от клиента запрос на заказ автомобиля такси с набором параметров заказа. Диспетчерская система посылает запрос на заказ </w:t>
      </w:r>
      <w:r w:rsidR="006B4A51">
        <w:t>всем зарегистрированным в ней подсистемам</w:t>
      </w:r>
      <w:r>
        <w:t xml:space="preserve"> та</w:t>
      </w:r>
      <w:r w:rsidR="006B4A51">
        <w:t>ксопарков</w:t>
      </w:r>
      <w:r>
        <w:t xml:space="preserve">. Подсистема таксопарка выполняет фильтрацию зарегистрированных в ней таксистов по параметрам, указанным пользователем. Если не найдено автомобилей такси, удовлетворяющих условиям поиска, подсистема таксопарка возвращает Диспетчерской системе сообщение о невозможности выполнения заказа. </w:t>
      </w:r>
      <w:r w:rsidR="00086A59">
        <w:t xml:space="preserve">В противном случае, </w:t>
      </w:r>
      <w:r w:rsidR="006B4A51">
        <w:t>п</w:t>
      </w:r>
      <w:r>
        <w:t>одсистема таксопарка посылает запрос на получение текущего статуса в</w:t>
      </w:r>
      <w:r w:rsidR="007965CD">
        <w:t>о все зарегистрированные в ней подсистемы</w:t>
      </w:r>
      <w:r>
        <w:t xml:space="preserve"> такси. Подсистема такси возвращает текущий статус. Если </w:t>
      </w:r>
      <w:r w:rsidR="00E7528B">
        <w:t>имеются свободные таксисты</w:t>
      </w:r>
      <w:r>
        <w:t xml:space="preserve">, подсистема таксопарка сообщает диспетчерской системе о возможности совершить заказ. Диспетчерская система подтверждает совершение заказа. Подсистема таксопарка регистрирует новую задачу для </w:t>
      </w:r>
      <w:r w:rsidR="009C00BB">
        <w:t xml:space="preserve">первой ответившей </w:t>
      </w:r>
      <w:r>
        <w:t>подсистемы такси</w:t>
      </w:r>
      <w:r w:rsidR="009C00BB">
        <w:t xml:space="preserve"> со статусом «свободен»</w:t>
      </w:r>
      <w:r>
        <w:t xml:space="preserve"> и возвращает диспетчерской системе идентификатор подсистемы такси, принявшей заказ, для возможности дальнейшего получения статуса заказа через подсистему такси напрямую.</w:t>
      </w:r>
      <w:r w:rsidR="004D2FA1">
        <w:t xml:space="preserve"> </w:t>
      </w:r>
    </w:p>
    <w:p w:rsidR="007C03DB" w:rsidRPr="007C03DB" w:rsidRDefault="007C03DB" w:rsidP="007C03DB">
      <w:pPr>
        <w:pStyle w:val="a9"/>
      </w:pP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6150DB" w:rsidP="00D52F0D">
      <w:r>
        <w:rPr>
          <w:noProof/>
        </w:rPr>
        <w:lastRenderedPageBreak/>
        <w:pict>
          <v:shape id="_x0000_s1039" type="#_x0000_t75" style="position:absolute;margin-left:4.7pt;margin-top:-78.25pt;width:466.6pt;height:474.1pt;z-index:251677696;mso-position-horizontal-relative:text;mso-position-vertical-relative:text" wrapcoords="382 4306 382 5468 1493 5947 1632 5947 1632 15790 1424 16337 1424 16952 1597 17430 1632 20711 19933 20711 20037 14696 20176 14354 20107 13705 19933 13603 20003 9809 19725 9775 18926 9775 20176 9638 20107 8784 19933 8681 20003 8203 19829 8134 19551 8134 19968 7997 19933 5947 20246 5947 21287 5537 21357 4306 3056 4306 382 4306">
            <v:imagedata r:id="rId29" o:title=""/>
            <w10:wrap type="tight"/>
          </v:shape>
          <o:OLEObject Type="Embed" ProgID="Visio.Drawing.11" ShapeID="_x0000_s1039" DrawAspect="Content" ObjectID="_1431384432" r:id="rId30"/>
        </w:pict>
      </w:r>
    </w:p>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52F0D" w:rsidRDefault="00D52F0D"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D43910" w:rsidRDefault="00D43910" w:rsidP="00D52F0D"/>
    <w:p w:rsidR="004D2FA1" w:rsidRDefault="004D2FA1" w:rsidP="00D52F0D"/>
    <w:p w:rsidR="004D2FA1" w:rsidRDefault="004D2FA1" w:rsidP="00D52F0D"/>
    <w:p w:rsidR="004D2FA1" w:rsidRDefault="004D2FA1" w:rsidP="00D52F0D"/>
    <w:p w:rsidR="004D2FA1" w:rsidRDefault="004D2FA1" w:rsidP="00D52F0D"/>
    <w:p w:rsidR="004D2FA1" w:rsidRDefault="00B6609F" w:rsidP="00D52F0D">
      <w:r>
        <w:t>Рис</w:t>
      </w:r>
      <w:r w:rsidR="00356F65">
        <w:t xml:space="preserve">унок </w:t>
      </w:r>
      <w:r w:rsidR="00A8214E">
        <w:t>11</w:t>
      </w:r>
      <w:r>
        <w:t>. Заказ автомобиля такси</w:t>
      </w:r>
      <w:r w:rsidR="00356F65">
        <w:t>.</w:t>
      </w:r>
    </w:p>
    <w:p w:rsidR="004D2FA1" w:rsidRDefault="004D2FA1" w:rsidP="00D52F0D"/>
    <w:p w:rsidR="004D2FA1" w:rsidRDefault="004D2FA1"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0D795B" w:rsidRDefault="000D795B" w:rsidP="00D52F0D"/>
    <w:p w:rsidR="004D2FA1" w:rsidRDefault="00A41404" w:rsidP="004063C2">
      <w:pPr>
        <w:pStyle w:val="2"/>
      </w:pPr>
      <w:bookmarkStart w:id="36" w:name="_Toc357642602"/>
      <w:r>
        <w:lastRenderedPageBreak/>
        <w:t>Протокол взаимодействия</w:t>
      </w:r>
      <w:bookmarkEnd w:id="36"/>
    </w:p>
    <w:p w:rsidR="000D795B" w:rsidRDefault="000D795B" w:rsidP="000D795B"/>
    <w:p w:rsidR="000D795B" w:rsidRPr="000D795B" w:rsidRDefault="000D795B" w:rsidP="000D795B">
      <w:pPr>
        <w:pStyle w:val="a9"/>
        <w:ind w:firstLine="0"/>
        <w:rPr>
          <w:b/>
        </w:rPr>
      </w:pPr>
      <w:r w:rsidRPr="000D795B">
        <w:rPr>
          <w:b/>
        </w:rPr>
        <w:t xml:space="preserve">Сообщение </w:t>
      </w:r>
      <w:r>
        <w:rPr>
          <w:b/>
        </w:rPr>
        <w:t>на заказ такси</w:t>
      </w:r>
      <w:r w:rsidRPr="000D795B">
        <w:rPr>
          <w:b/>
        </w:rPr>
        <w:t>:</w:t>
      </w:r>
    </w:p>
    <w:p w:rsidR="000D795B" w:rsidRDefault="000D795B" w:rsidP="000D795B">
      <w:pPr>
        <w:pStyle w:val="a9"/>
      </w:pPr>
      <w:r>
        <w:t>При осуществлении заказа такси в Диспетчерскую систему асинхронно направляется сообщение, содержащее параметры заказа</w:t>
      </w:r>
      <w:r w:rsidR="00CC741C">
        <w:t xml:space="preserve"> – адрес доставки, время доставки, цена за километр, цена за минуту, класс комфорта </w:t>
      </w:r>
      <w:r>
        <w:t xml:space="preserve"> и идентификатор пользователя (в случае зарегистрированного в системе пользователя). Диспетчерская система отправляет заявки на заказ в очереди зарегистрированных в ней таксопарков.</w:t>
      </w:r>
      <w:r w:rsidR="00DA248F">
        <w:t xml:space="preserve"> Диспетчерская АИС «слушает» очереди входящих сообщений от АИС Таксопарков и от АИС Такси.</w:t>
      </w:r>
    </w:p>
    <w:p w:rsidR="00CC741C" w:rsidRDefault="00CC741C" w:rsidP="00310750">
      <w:pPr>
        <w:pStyle w:val="a9"/>
        <w:ind w:firstLine="0"/>
      </w:pPr>
    </w:p>
    <w:p w:rsidR="000D795B" w:rsidRDefault="000D795B" w:rsidP="000D795B">
      <w:pPr>
        <w:pStyle w:val="a9"/>
      </w:pPr>
      <w:r>
        <w:t>Система таксопарка получает сообщение из очереди входящих от Диспетчерской системы сообщений и выполняет поиск таксистов, удовлетворяющих параметрам запроса в локальной БД. Система таксопарка направляет сообщения на получени</w:t>
      </w:r>
      <w:r w:rsidR="00976716">
        <w:t>е</w:t>
      </w:r>
      <w:r>
        <w:t xml:space="preserve"> статуса в очереди АИС Такси</w:t>
      </w:r>
      <w:r w:rsidR="00BB7570">
        <w:t>.</w:t>
      </w:r>
      <w:r>
        <w:t xml:space="preserve"> </w:t>
      </w:r>
      <w:r w:rsidR="00BB7570">
        <w:t xml:space="preserve">Система Таксопарка «слушает» очередь входящих сообщений от Диспетчерской АИС и очередь входящих сообщений от АИС </w:t>
      </w:r>
      <w:r w:rsidR="00E85FCD">
        <w:t>Такси</w:t>
      </w:r>
      <w:r>
        <w:t>.</w:t>
      </w:r>
    </w:p>
    <w:p w:rsidR="000D795B" w:rsidRDefault="000D795B" w:rsidP="000D795B">
      <w:pPr>
        <w:pStyle w:val="a9"/>
      </w:pPr>
      <w:r>
        <w:t>АИС Такси получает сообщение из очереди входящих от Диспетчерской АИС сообщений и возвращает ответ Диспетчерской АИС.</w:t>
      </w:r>
    </w:p>
    <w:p w:rsidR="000D795B" w:rsidRPr="004063C2" w:rsidRDefault="000D795B" w:rsidP="000D795B">
      <w:pPr>
        <w:pStyle w:val="a9"/>
      </w:pPr>
      <w:r>
        <w:t>АИС Такси получает сообщение из очереди входящих от АИС Таксопарка сообщений и возвращает ответ АИС Таксопарка.</w:t>
      </w:r>
    </w:p>
    <w:p w:rsidR="000D795B" w:rsidRDefault="000D795B" w:rsidP="000D795B"/>
    <w:p w:rsidR="000D795B" w:rsidRDefault="000D795B" w:rsidP="000D795B"/>
    <w:p w:rsidR="000D795B" w:rsidRDefault="000D795B" w:rsidP="000D795B"/>
    <w:p w:rsidR="000D795B" w:rsidRPr="000D795B" w:rsidRDefault="000D795B" w:rsidP="000D795B">
      <w:pPr>
        <w:pStyle w:val="a9"/>
        <w:ind w:firstLine="0"/>
        <w:rPr>
          <w:b/>
        </w:rPr>
      </w:pPr>
      <w:r w:rsidRPr="000D795B">
        <w:rPr>
          <w:b/>
        </w:rPr>
        <w:t xml:space="preserve">Сообщение получения </w:t>
      </w:r>
      <w:r>
        <w:rPr>
          <w:b/>
        </w:rPr>
        <w:t>истории заказов</w:t>
      </w:r>
      <w:r w:rsidRPr="000D795B">
        <w:rPr>
          <w:b/>
        </w:rPr>
        <w:t>:</w:t>
      </w:r>
    </w:p>
    <w:p w:rsidR="000D795B" w:rsidRPr="004063C2" w:rsidRDefault="000D795B" w:rsidP="000D795B">
      <w:pPr>
        <w:pStyle w:val="a9"/>
      </w:pPr>
      <w:r>
        <w:t>Для получения истории заказов пользователя, в Диспетчерскую АИС отправляется синхронное сообщение с идентификатором пользователя. Диспетчерская АИС возвращает историю заказов пользователя из локальной БД.</w:t>
      </w:r>
    </w:p>
    <w:p w:rsidR="000D795B" w:rsidRDefault="000D795B" w:rsidP="000D795B"/>
    <w:p w:rsidR="000D795B" w:rsidRDefault="000D795B" w:rsidP="000D795B"/>
    <w:p w:rsidR="0066061F" w:rsidRDefault="0066061F" w:rsidP="000D795B"/>
    <w:p w:rsidR="0066061F" w:rsidRDefault="0066061F" w:rsidP="000D795B"/>
    <w:p w:rsidR="0066061F" w:rsidRDefault="0066061F" w:rsidP="000D795B"/>
    <w:p w:rsidR="0066061F" w:rsidRPr="000D795B" w:rsidRDefault="0066061F" w:rsidP="000D795B"/>
    <w:p w:rsidR="004063C2" w:rsidRPr="000D795B" w:rsidRDefault="000D795B" w:rsidP="000D795B">
      <w:pPr>
        <w:pStyle w:val="a9"/>
        <w:ind w:firstLine="0"/>
        <w:rPr>
          <w:b/>
        </w:rPr>
      </w:pPr>
      <w:r w:rsidRPr="000D795B">
        <w:rPr>
          <w:b/>
        </w:rPr>
        <w:t>Сообщение получения статуса текущего заказа:</w:t>
      </w:r>
    </w:p>
    <w:p w:rsidR="000D795B" w:rsidRDefault="000D795B" w:rsidP="000D795B">
      <w:pPr>
        <w:pStyle w:val="a9"/>
      </w:pPr>
      <w:r>
        <w:t>Для получения статуса текущего заказа, в Диспетчерскую АИС отправляется синхронное сообщение с идентификатором пользователя (в случае зарегистрированного пользователя), либо с кодом доступа (если пользователь не зарегистрирован в системе). Диспетчерская АИС возвращает текущий статус заказа из локальной БД (При фиксации заказа в Диспетчерской АИС запускается задача кэширования текущего статуса заказа в локальной БД).</w:t>
      </w:r>
      <w:r w:rsidR="00E146ED">
        <w:t xml:space="preserve"> Под статусом заказа понимается текущее расположение заказанного автомобиля такси, а также приблизительное время, оставшееся</w:t>
      </w:r>
      <w:r w:rsidR="00207446">
        <w:t xml:space="preserve"> до прибытия автомобиля такси по месту заказа</w:t>
      </w:r>
      <w:r w:rsidR="00E146ED">
        <w:t>.</w:t>
      </w:r>
    </w:p>
    <w:p w:rsidR="00310750" w:rsidRDefault="00310750" w:rsidP="000D795B">
      <w:pPr>
        <w:pStyle w:val="a9"/>
      </w:pPr>
    </w:p>
    <w:p w:rsidR="00310750" w:rsidRDefault="00310750" w:rsidP="000D795B">
      <w:pPr>
        <w:pStyle w:val="a9"/>
      </w:pPr>
      <w:r>
        <w:t xml:space="preserve">Сообщения, передаваемые между системами, их типы и параметры сведены в таблице </w:t>
      </w:r>
      <w:r w:rsidR="00AB62D8">
        <w:t>8</w:t>
      </w:r>
      <w:r>
        <w:t>:</w:t>
      </w:r>
    </w:p>
    <w:p w:rsidR="00310750" w:rsidRPr="0090228A" w:rsidRDefault="0090228A" w:rsidP="0090228A">
      <w:pPr>
        <w:pStyle w:val="a9"/>
        <w:ind w:firstLine="0"/>
        <w:jc w:val="right"/>
        <w:rPr>
          <w:sz w:val="24"/>
        </w:rPr>
      </w:pPr>
      <w:r w:rsidRPr="0090228A">
        <w:rPr>
          <w:sz w:val="24"/>
        </w:rPr>
        <w:t>Таблица 8. Передаваемые в системе заказа такси сообщения.</w:t>
      </w:r>
    </w:p>
    <w:tbl>
      <w:tblPr>
        <w:tblStyle w:val="afa"/>
        <w:tblW w:w="0" w:type="auto"/>
        <w:tblLayout w:type="fixed"/>
        <w:tblLook w:val="04A0" w:firstRow="1" w:lastRow="0" w:firstColumn="1" w:lastColumn="0" w:noHBand="0" w:noVBand="1"/>
      </w:tblPr>
      <w:tblGrid>
        <w:gridCol w:w="1526"/>
        <w:gridCol w:w="1701"/>
        <w:gridCol w:w="1559"/>
        <w:gridCol w:w="1843"/>
        <w:gridCol w:w="1559"/>
        <w:gridCol w:w="1383"/>
      </w:tblGrid>
      <w:tr w:rsidR="00310750" w:rsidTr="001E636C">
        <w:tc>
          <w:tcPr>
            <w:tcW w:w="1526" w:type="dxa"/>
          </w:tcPr>
          <w:p w:rsidR="00310750" w:rsidRPr="007B7083" w:rsidRDefault="00310750" w:rsidP="001E636C">
            <w:pPr>
              <w:pStyle w:val="a9"/>
              <w:ind w:firstLine="0"/>
              <w:rPr>
                <w:b/>
                <w:sz w:val="24"/>
                <w:szCs w:val="24"/>
              </w:rPr>
            </w:pPr>
            <w:r w:rsidRPr="007B7083">
              <w:rPr>
                <w:b/>
                <w:sz w:val="24"/>
                <w:szCs w:val="24"/>
              </w:rPr>
              <w:t>Сообщение</w:t>
            </w:r>
          </w:p>
        </w:tc>
        <w:tc>
          <w:tcPr>
            <w:tcW w:w="1701" w:type="dxa"/>
          </w:tcPr>
          <w:p w:rsidR="00310750" w:rsidRPr="007B7083" w:rsidRDefault="00310750" w:rsidP="001E636C">
            <w:pPr>
              <w:pStyle w:val="a9"/>
              <w:ind w:firstLine="0"/>
              <w:rPr>
                <w:b/>
                <w:sz w:val="24"/>
                <w:szCs w:val="24"/>
              </w:rPr>
            </w:pPr>
            <w:r w:rsidRPr="007B7083">
              <w:rPr>
                <w:b/>
                <w:sz w:val="24"/>
                <w:szCs w:val="24"/>
              </w:rPr>
              <w:t>Отправитель</w:t>
            </w:r>
          </w:p>
        </w:tc>
        <w:tc>
          <w:tcPr>
            <w:tcW w:w="1559" w:type="dxa"/>
          </w:tcPr>
          <w:p w:rsidR="00310750" w:rsidRPr="007B7083" w:rsidRDefault="00310750" w:rsidP="001E636C">
            <w:pPr>
              <w:pStyle w:val="a9"/>
              <w:ind w:firstLine="0"/>
              <w:rPr>
                <w:b/>
                <w:sz w:val="24"/>
                <w:szCs w:val="24"/>
              </w:rPr>
            </w:pPr>
            <w:r w:rsidRPr="007B7083">
              <w:rPr>
                <w:b/>
                <w:sz w:val="24"/>
                <w:szCs w:val="24"/>
              </w:rPr>
              <w:t>Получатель</w:t>
            </w:r>
          </w:p>
        </w:tc>
        <w:tc>
          <w:tcPr>
            <w:tcW w:w="1843" w:type="dxa"/>
          </w:tcPr>
          <w:p w:rsidR="00310750" w:rsidRPr="007B7083" w:rsidRDefault="00310750" w:rsidP="001E636C">
            <w:pPr>
              <w:pStyle w:val="a9"/>
              <w:ind w:firstLine="0"/>
              <w:rPr>
                <w:b/>
                <w:sz w:val="24"/>
                <w:szCs w:val="24"/>
              </w:rPr>
            </w:pPr>
            <w:r w:rsidRPr="007B7083">
              <w:rPr>
                <w:b/>
                <w:sz w:val="24"/>
                <w:szCs w:val="24"/>
              </w:rPr>
              <w:t>Тип запроса</w:t>
            </w:r>
          </w:p>
        </w:tc>
        <w:tc>
          <w:tcPr>
            <w:tcW w:w="1559" w:type="dxa"/>
          </w:tcPr>
          <w:p w:rsidR="00310750" w:rsidRPr="007B7083" w:rsidRDefault="00310750" w:rsidP="001E636C">
            <w:pPr>
              <w:pStyle w:val="a9"/>
              <w:ind w:firstLine="0"/>
              <w:rPr>
                <w:b/>
                <w:sz w:val="24"/>
                <w:szCs w:val="24"/>
              </w:rPr>
            </w:pPr>
            <w:r w:rsidRPr="007B7083">
              <w:rPr>
                <w:b/>
                <w:sz w:val="24"/>
                <w:szCs w:val="24"/>
              </w:rPr>
              <w:t xml:space="preserve">Параметры запроса </w:t>
            </w:r>
          </w:p>
        </w:tc>
        <w:tc>
          <w:tcPr>
            <w:tcW w:w="1383" w:type="dxa"/>
          </w:tcPr>
          <w:p w:rsidR="00310750" w:rsidRPr="007B7083" w:rsidRDefault="00310750" w:rsidP="001E636C">
            <w:pPr>
              <w:pStyle w:val="a9"/>
              <w:ind w:firstLine="0"/>
              <w:rPr>
                <w:b/>
                <w:sz w:val="24"/>
                <w:szCs w:val="24"/>
              </w:rPr>
            </w:pPr>
            <w:r w:rsidRPr="007B7083">
              <w:rPr>
                <w:b/>
                <w:sz w:val="24"/>
                <w:szCs w:val="24"/>
              </w:rPr>
              <w:t>Ответ</w:t>
            </w:r>
          </w:p>
        </w:tc>
      </w:tr>
      <w:tr w:rsidR="00310750" w:rsidTr="001E636C">
        <w:tc>
          <w:tcPr>
            <w:tcW w:w="1526" w:type="dxa"/>
          </w:tcPr>
          <w:p w:rsidR="00310750" w:rsidRPr="007B7083" w:rsidRDefault="00310750" w:rsidP="001E636C">
            <w:pPr>
              <w:pStyle w:val="a9"/>
              <w:ind w:firstLine="0"/>
              <w:jc w:val="left"/>
              <w:rPr>
                <w:sz w:val="20"/>
                <w:lang w:val="en-US"/>
              </w:rPr>
            </w:pPr>
            <w:r w:rsidRPr="007B7083">
              <w:rPr>
                <w:sz w:val="20"/>
              </w:rPr>
              <w:t>Заказ такси</w:t>
            </w:r>
          </w:p>
        </w:tc>
        <w:tc>
          <w:tcPr>
            <w:tcW w:w="1701" w:type="dxa"/>
          </w:tcPr>
          <w:p w:rsidR="00310750" w:rsidRPr="007B7083" w:rsidRDefault="00310750" w:rsidP="001E636C">
            <w:pPr>
              <w:pStyle w:val="a9"/>
              <w:ind w:firstLine="0"/>
              <w:jc w:val="left"/>
              <w:rPr>
                <w:sz w:val="20"/>
              </w:rPr>
            </w:pPr>
            <w:r>
              <w:rPr>
                <w:sz w:val="20"/>
              </w:rPr>
              <w:t>Пользователь</w:t>
            </w:r>
          </w:p>
        </w:tc>
        <w:tc>
          <w:tcPr>
            <w:tcW w:w="1559" w:type="dxa"/>
          </w:tcPr>
          <w:p w:rsidR="00310750" w:rsidRPr="007B7083" w:rsidRDefault="00310750" w:rsidP="001E636C">
            <w:pPr>
              <w:pStyle w:val="a9"/>
              <w:ind w:firstLine="0"/>
              <w:jc w:val="left"/>
              <w:rPr>
                <w:sz w:val="20"/>
              </w:rPr>
            </w:pPr>
            <w:r>
              <w:rPr>
                <w:sz w:val="20"/>
              </w:rPr>
              <w:t>Диспетчерская АИС</w:t>
            </w:r>
          </w:p>
        </w:tc>
        <w:tc>
          <w:tcPr>
            <w:tcW w:w="1843" w:type="dxa"/>
          </w:tcPr>
          <w:p w:rsidR="00310750" w:rsidRPr="007B7083" w:rsidRDefault="00310750" w:rsidP="001E636C">
            <w:pPr>
              <w:pStyle w:val="a9"/>
              <w:ind w:firstLine="0"/>
              <w:jc w:val="left"/>
              <w:rPr>
                <w:sz w:val="20"/>
              </w:rPr>
            </w:pPr>
            <w:r w:rsidRPr="007B7083">
              <w:rPr>
                <w:sz w:val="20"/>
              </w:rPr>
              <w:t>Асинхронный</w:t>
            </w:r>
          </w:p>
        </w:tc>
        <w:tc>
          <w:tcPr>
            <w:tcW w:w="1559" w:type="dxa"/>
          </w:tcPr>
          <w:p w:rsidR="00310750" w:rsidRPr="007B7083" w:rsidRDefault="00310750" w:rsidP="001E636C">
            <w:pPr>
              <w:pStyle w:val="a9"/>
              <w:ind w:firstLine="0"/>
              <w:jc w:val="left"/>
              <w:rPr>
                <w:sz w:val="20"/>
              </w:rPr>
            </w:pPr>
            <w:r w:rsidRPr="007B7083">
              <w:rPr>
                <w:sz w:val="20"/>
              </w:rPr>
              <w:t>идентификатор пользователя;</w:t>
            </w:r>
          </w:p>
          <w:p w:rsidR="00310750" w:rsidRPr="007B7083" w:rsidRDefault="00310750" w:rsidP="001E636C">
            <w:pPr>
              <w:pStyle w:val="a9"/>
              <w:ind w:firstLine="0"/>
              <w:jc w:val="left"/>
              <w:rPr>
                <w:sz w:val="20"/>
              </w:rPr>
            </w:pPr>
            <w:r w:rsidRPr="007B7083">
              <w:rPr>
                <w:sz w:val="20"/>
              </w:rPr>
              <w:t>адрес доставки;</w:t>
            </w:r>
          </w:p>
          <w:p w:rsidR="00310750" w:rsidRPr="007B7083" w:rsidRDefault="00310750" w:rsidP="001E636C">
            <w:pPr>
              <w:pStyle w:val="a9"/>
              <w:ind w:firstLine="0"/>
              <w:jc w:val="left"/>
              <w:rPr>
                <w:sz w:val="20"/>
              </w:rPr>
            </w:pPr>
            <w:r w:rsidRPr="007B7083">
              <w:rPr>
                <w:sz w:val="20"/>
              </w:rPr>
              <w:t>время доставки;</w:t>
            </w:r>
          </w:p>
          <w:p w:rsidR="00310750" w:rsidRPr="007B7083" w:rsidRDefault="00310750" w:rsidP="001E636C">
            <w:pPr>
              <w:pStyle w:val="a9"/>
              <w:ind w:firstLine="0"/>
              <w:jc w:val="left"/>
              <w:rPr>
                <w:sz w:val="20"/>
              </w:rPr>
            </w:pPr>
            <w:r w:rsidRPr="007B7083">
              <w:rPr>
                <w:sz w:val="20"/>
              </w:rPr>
              <w:t>цена за мин.;</w:t>
            </w:r>
          </w:p>
          <w:p w:rsidR="00310750" w:rsidRPr="007B7083" w:rsidRDefault="00310750" w:rsidP="001E636C">
            <w:pPr>
              <w:pStyle w:val="a9"/>
              <w:ind w:firstLine="0"/>
              <w:jc w:val="left"/>
              <w:rPr>
                <w:sz w:val="20"/>
              </w:rPr>
            </w:pPr>
            <w:r w:rsidRPr="007B7083">
              <w:rPr>
                <w:sz w:val="20"/>
              </w:rPr>
              <w:t xml:space="preserve">цена за </w:t>
            </w:r>
            <w:proofErr w:type="gramStart"/>
            <w:r w:rsidRPr="007B7083">
              <w:rPr>
                <w:sz w:val="20"/>
              </w:rPr>
              <w:t>км</w:t>
            </w:r>
            <w:proofErr w:type="gramEnd"/>
            <w:r w:rsidRPr="007B7083">
              <w:rPr>
                <w:sz w:val="20"/>
              </w:rPr>
              <w:t>.;</w:t>
            </w:r>
          </w:p>
          <w:p w:rsidR="00310750" w:rsidRPr="007B7083" w:rsidRDefault="00310750" w:rsidP="001E636C">
            <w:pPr>
              <w:pStyle w:val="a9"/>
              <w:ind w:firstLine="0"/>
              <w:jc w:val="left"/>
              <w:rPr>
                <w:sz w:val="20"/>
              </w:rPr>
            </w:pPr>
            <w:r w:rsidRPr="007B7083">
              <w:rPr>
                <w:sz w:val="20"/>
              </w:rPr>
              <w:t>класс комфорта.</w:t>
            </w:r>
          </w:p>
        </w:tc>
        <w:tc>
          <w:tcPr>
            <w:tcW w:w="1383" w:type="dxa"/>
          </w:tcPr>
          <w:p w:rsidR="00310750" w:rsidRPr="007B7083" w:rsidRDefault="00310750" w:rsidP="001E636C">
            <w:pPr>
              <w:pStyle w:val="a9"/>
              <w:ind w:firstLine="0"/>
              <w:jc w:val="left"/>
              <w:rPr>
                <w:sz w:val="20"/>
              </w:rPr>
            </w:pPr>
            <w:r w:rsidRPr="007B7083">
              <w:rPr>
                <w:sz w:val="20"/>
              </w:rPr>
              <w:t>Сообщение об удачном принятии заказа в обработку, или сообщение об ошибке.</w:t>
            </w:r>
          </w:p>
        </w:tc>
      </w:tr>
      <w:tr w:rsidR="00310750" w:rsidTr="001E636C">
        <w:tc>
          <w:tcPr>
            <w:tcW w:w="1526" w:type="dxa"/>
          </w:tcPr>
          <w:p w:rsidR="00310750" w:rsidRPr="00FC013C" w:rsidRDefault="00310750" w:rsidP="001E636C">
            <w:pPr>
              <w:pStyle w:val="a9"/>
              <w:ind w:firstLine="0"/>
              <w:rPr>
                <w:sz w:val="20"/>
                <w:szCs w:val="20"/>
              </w:rPr>
            </w:pPr>
            <w:r w:rsidRPr="00FC013C">
              <w:rPr>
                <w:sz w:val="20"/>
                <w:szCs w:val="20"/>
              </w:rPr>
              <w:t>Запрос на наличие подходящих таксистов</w:t>
            </w:r>
          </w:p>
        </w:tc>
        <w:tc>
          <w:tcPr>
            <w:tcW w:w="1701" w:type="dxa"/>
          </w:tcPr>
          <w:p w:rsidR="00310750" w:rsidRPr="00FC013C" w:rsidRDefault="00310750" w:rsidP="001E636C">
            <w:pPr>
              <w:pStyle w:val="a9"/>
              <w:ind w:firstLine="0"/>
              <w:rPr>
                <w:sz w:val="20"/>
                <w:szCs w:val="20"/>
              </w:rPr>
            </w:pPr>
            <w:r w:rsidRPr="00FC013C">
              <w:rPr>
                <w:sz w:val="20"/>
                <w:szCs w:val="20"/>
              </w:rPr>
              <w:t>Диспетчерская АИС</w:t>
            </w:r>
          </w:p>
        </w:tc>
        <w:tc>
          <w:tcPr>
            <w:tcW w:w="1559" w:type="dxa"/>
          </w:tcPr>
          <w:p w:rsidR="00310750" w:rsidRPr="00FC013C" w:rsidRDefault="00310750" w:rsidP="001E636C">
            <w:pPr>
              <w:pStyle w:val="a9"/>
              <w:ind w:firstLine="0"/>
              <w:rPr>
                <w:sz w:val="20"/>
                <w:szCs w:val="20"/>
              </w:rPr>
            </w:pPr>
            <w:r w:rsidRPr="00FC013C">
              <w:rPr>
                <w:sz w:val="20"/>
                <w:szCs w:val="20"/>
              </w:rPr>
              <w:t>АИС Таксопарка</w:t>
            </w:r>
          </w:p>
        </w:tc>
        <w:tc>
          <w:tcPr>
            <w:tcW w:w="1843" w:type="dxa"/>
          </w:tcPr>
          <w:p w:rsidR="00310750" w:rsidRPr="00FC013C" w:rsidRDefault="00310750" w:rsidP="001E636C">
            <w:pPr>
              <w:pStyle w:val="a9"/>
              <w:ind w:firstLine="0"/>
              <w:rPr>
                <w:sz w:val="20"/>
                <w:szCs w:val="20"/>
              </w:rPr>
            </w:pPr>
            <w:r w:rsidRPr="00FC013C">
              <w:rPr>
                <w:sz w:val="20"/>
                <w:szCs w:val="20"/>
              </w:rPr>
              <w:t>Асинхронный</w:t>
            </w:r>
          </w:p>
        </w:tc>
        <w:tc>
          <w:tcPr>
            <w:tcW w:w="1559" w:type="dxa"/>
          </w:tcPr>
          <w:p w:rsidR="00310750" w:rsidRPr="00FC013C" w:rsidRDefault="00310750" w:rsidP="001E636C">
            <w:pPr>
              <w:pStyle w:val="a9"/>
              <w:ind w:firstLine="0"/>
              <w:rPr>
                <w:sz w:val="20"/>
                <w:szCs w:val="20"/>
              </w:rPr>
            </w:pPr>
            <w:r w:rsidRPr="00FC013C">
              <w:rPr>
                <w:sz w:val="20"/>
                <w:szCs w:val="20"/>
              </w:rPr>
              <w:t xml:space="preserve">Цена </w:t>
            </w:r>
            <w:proofErr w:type="gramStart"/>
            <w:r w:rsidRPr="00FC013C">
              <w:rPr>
                <w:sz w:val="20"/>
                <w:szCs w:val="20"/>
              </w:rPr>
              <w:t>за</w:t>
            </w:r>
            <w:proofErr w:type="gramEnd"/>
            <w:r w:rsidRPr="00FC013C">
              <w:rPr>
                <w:sz w:val="20"/>
                <w:szCs w:val="20"/>
              </w:rPr>
              <w:t xml:space="preserve"> мин;</w:t>
            </w:r>
          </w:p>
          <w:p w:rsidR="00310750" w:rsidRPr="00FC013C" w:rsidRDefault="00310750" w:rsidP="001E636C">
            <w:pPr>
              <w:pStyle w:val="a9"/>
              <w:ind w:firstLine="0"/>
              <w:rPr>
                <w:sz w:val="20"/>
                <w:szCs w:val="20"/>
              </w:rPr>
            </w:pPr>
            <w:r w:rsidRPr="00FC013C">
              <w:rPr>
                <w:sz w:val="20"/>
                <w:szCs w:val="20"/>
              </w:rPr>
              <w:t xml:space="preserve">Цена за </w:t>
            </w:r>
            <w:proofErr w:type="gramStart"/>
            <w:r w:rsidRPr="00FC013C">
              <w:rPr>
                <w:sz w:val="20"/>
                <w:szCs w:val="20"/>
              </w:rPr>
              <w:t>км</w:t>
            </w:r>
            <w:proofErr w:type="gramEnd"/>
            <w:r w:rsidRPr="00FC013C">
              <w:rPr>
                <w:sz w:val="20"/>
                <w:szCs w:val="20"/>
              </w:rPr>
              <w:t>;</w:t>
            </w:r>
          </w:p>
          <w:p w:rsidR="00310750" w:rsidRPr="00FC013C" w:rsidRDefault="00310750" w:rsidP="001E636C">
            <w:pPr>
              <w:pStyle w:val="a9"/>
              <w:ind w:firstLine="0"/>
              <w:rPr>
                <w:sz w:val="20"/>
                <w:szCs w:val="20"/>
              </w:rPr>
            </w:pPr>
            <w:r w:rsidRPr="00FC013C">
              <w:rPr>
                <w:sz w:val="20"/>
                <w:szCs w:val="20"/>
              </w:rPr>
              <w:t>Класс комфорта.</w:t>
            </w:r>
          </w:p>
        </w:tc>
        <w:tc>
          <w:tcPr>
            <w:tcW w:w="1383" w:type="dxa"/>
          </w:tcPr>
          <w:p w:rsidR="00310750" w:rsidRPr="00FC013C" w:rsidRDefault="00310750" w:rsidP="001E636C">
            <w:pPr>
              <w:pStyle w:val="a9"/>
              <w:ind w:firstLine="0"/>
              <w:rPr>
                <w:sz w:val="20"/>
                <w:szCs w:val="20"/>
              </w:rPr>
            </w:pPr>
            <w:r w:rsidRPr="00FC013C">
              <w:rPr>
                <w:sz w:val="20"/>
                <w:szCs w:val="20"/>
              </w:rPr>
              <w:t>Сообщение о наличии или отсутствии подходящих таксистов.</w:t>
            </w:r>
          </w:p>
        </w:tc>
      </w:tr>
      <w:tr w:rsidR="00310750" w:rsidTr="001E636C">
        <w:tc>
          <w:tcPr>
            <w:tcW w:w="1526" w:type="dxa"/>
          </w:tcPr>
          <w:p w:rsidR="00310750" w:rsidRPr="00FC013C" w:rsidRDefault="00310750" w:rsidP="001E636C">
            <w:pPr>
              <w:pStyle w:val="a9"/>
              <w:ind w:firstLine="0"/>
              <w:rPr>
                <w:sz w:val="20"/>
                <w:szCs w:val="20"/>
              </w:rPr>
            </w:pPr>
            <w:r>
              <w:rPr>
                <w:sz w:val="20"/>
                <w:szCs w:val="20"/>
              </w:rPr>
              <w:t>Запрос статуса таксиста</w:t>
            </w:r>
          </w:p>
        </w:tc>
        <w:tc>
          <w:tcPr>
            <w:tcW w:w="1701" w:type="dxa"/>
          </w:tcPr>
          <w:p w:rsidR="00310750" w:rsidRPr="00FC013C" w:rsidRDefault="00310750" w:rsidP="001E636C">
            <w:pPr>
              <w:pStyle w:val="a9"/>
              <w:ind w:firstLine="0"/>
              <w:rPr>
                <w:sz w:val="20"/>
                <w:szCs w:val="20"/>
              </w:rPr>
            </w:pPr>
            <w:r>
              <w:rPr>
                <w:sz w:val="20"/>
                <w:szCs w:val="20"/>
              </w:rPr>
              <w:t>АИС Таксопарка</w:t>
            </w:r>
          </w:p>
        </w:tc>
        <w:tc>
          <w:tcPr>
            <w:tcW w:w="1559" w:type="dxa"/>
          </w:tcPr>
          <w:p w:rsidR="00310750" w:rsidRPr="00FC013C" w:rsidRDefault="00310750" w:rsidP="001E636C">
            <w:pPr>
              <w:pStyle w:val="a9"/>
              <w:ind w:firstLine="0"/>
              <w:rPr>
                <w:sz w:val="20"/>
                <w:szCs w:val="20"/>
              </w:rPr>
            </w:pPr>
            <w:r>
              <w:rPr>
                <w:sz w:val="20"/>
                <w:szCs w:val="20"/>
              </w:rPr>
              <w:t>АИС Такси</w:t>
            </w:r>
          </w:p>
        </w:tc>
        <w:tc>
          <w:tcPr>
            <w:tcW w:w="1843" w:type="dxa"/>
          </w:tcPr>
          <w:p w:rsidR="00310750" w:rsidRPr="00FC013C" w:rsidRDefault="00310750" w:rsidP="001E636C">
            <w:pPr>
              <w:pStyle w:val="a9"/>
              <w:ind w:firstLine="0"/>
              <w:rPr>
                <w:sz w:val="20"/>
                <w:szCs w:val="20"/>
              </w:rPr>
            </w:pPr>
            <w:r>
              <w:rPr>
                <w:sz w:val="20"/>
                <w:szCs w:val="20"/>
              </w:rPr>
              <w:t>Асинхронный</w:t>
            </w:r>
          </w:p>
        </w:tc>
        <w:tc>
          <w:tcPr>
            <w:tcW w:w="1559" w:type="dxa"/>
          </w:tcPr>
          <w:p w:rsidR="00310750" w:rsidRPr="00FC013C" w:rsidRDefault="00310750" w:rsidP="001E636C">
            <w:pPr>
              <w:pStyle w:val="a9"/>
              <w:ind w:firstLine="0"/>
              <w:rPr>
                <w:sz w:val="20"/>
                <w:szCs w:val="20"/>
              </w:rPr>
            </w:pPr>
          </w:p>
        </w:tc>
        <w:tc>
          <w:tcPr>
            <w:tcW w:w="1383" w:type="dxa"/>
          </w:tcPr>
          <w:p w:rsidR="00310750" w:rsidRPr="00FC013C" w:rsidRDefault="00310750" w:rsidP="001E636C">
            <w:pPr>
              <w:pStyle w:val="a9"/>
              <w:ind w:firstLine="0"/>
              <w:rPr>
                <w:sz w:val="20"/>
                <w:szCs w:val="20"/>
              </w:rPr>
            </w:pPr>
            <w:r>
              <w:rPr>
                <w:sz w:val="20"/>
                <w:szCs w:val="20"/>
              </w:rPr>
              <w:t>Текущий статус таксиста</w:t>
            </w:r>
          </w:p>
        </w:tc>
      </w:tr>
      <w:tr w:rsidR="00310750" w:rsidTr="001E636C">
        <w:tc>
          <w:tcPr>
            <w:tcW w:w="1526" w:type="dxa"/>
          </w:tcPr>
          <w:p w:rsidR="00310750" w:rsidRDefault="00310750" w:rsidP="001E636C">
            <w:pPr>
              <w:pStyle w:val="a9"/>
              <w:ind w:firstLine="0"/>
              <w:rPr>
                <w:sz w:val="20"/>
                <w:szCs w:val="20"/>
              </w:rPr>
            </w:pPr>
            <w:r>
              <w:rPr>
                <w:sz w:val="20"/>
                <w:szCs w:val="20"/>
              </w:rPr>
              <w:t>Подтверждени</w:t>
            </w:r>
            <w:r>
              <w:rPr>
                <w:sz w:val="20"/>
                <w:szCs w:val="20"/>
              </w:rPr>
              <w:lastRenderedPageBreak/>
              <w:t>е заказа</w:t>
            </w:r>
          </w:p>
        </w:tc>
        <w:tc>
          <w:tcPr>
            <w:tcW w:w="1701" w:type="dxa"/>
          </w:tcPr>
          <w:p w:rsidR="00310750" w:rsidRDefault="00310750" w:rsidP="001E636C">
            <w:pPr>
              <w:pStyle w:val="a9"/>
              <w:ind w:firstLine="0"/>
              <w:rPr>
                <w:sz w:val="20"/>
                <w:szCs w:val="20"/>
              </w:rPr>
            </w:pPr>
            <w:r>
              <w:rPr>
                <w:sz w:val="20"/>
                <w:szCs w:val="20"/>
              </w:rPr>
              <w:lastRenderedPageBreak/>
              <w:t xml:space="preserve">Диспетчерская </w:t>
            </w:r>
            <w:r>
              <w:rPr>
                <w:sz w:val="20"/>
                <w:szCs w:val="20"/>
              </w:rPr>
              <w:lastRenderedPageBreak/>
              <w:t>АИС</w:t>
            </w:r>
          </w:p>
        </w:tc>
        <w:tc>
          <w:tcPr>
            <w:tcW w:w="1559" w:type="dxa"/>
          </w:tcPr>
          <w:p w:rsidR="00310750" w:rsidRDefault="00310750" w:rsidP="001E636C">
            <w:pPr>
              <w:pStyle w:val="a9"/>
              <w:ind w:firstLine="0"/>
              <w:rPr>
                <w:sz w:val="20"/>
                <w:szCs w:val="20"/>
              </w:rPr>
            </w:pPr>
            <w:r>
              <w:rPr>
                <w:sz w:val="20"/>
                <w:szCs w:val="20"/>
              </w:rPr>
              <w:lastRenderedPageBreak/>
              <w:t xml:space="preserve">АИС </w:t>
            </w:r>
            <w:r>
              <w:rPr>
                <w:sz w:val="20"/>
                <w:szCs w:val="20"/>
              </w:rPr>
              <w:lastRenderedPageBreak/>
              <w:t>Таксопарка</w:t>
            </w:r>
          </w:p>
        </w:tc>
        <w:tc>
          <w:tcPr>
            <w:tcW w:w="1843" w:type="dxa"/>
          </w:tcPr>
          <w:p w:rsidR="00310750" w:rsidRDefault="00310750" w:rsidP="001E636C">
            <w:pPr>
              <w:pStyle w:val="a9"/>
              <w:ind w:firstLine="0"/>
              <w:rPr>
                <w:sz w:val="20"/>
                <w:szCs w:val="20"/>
              </w:rPr>
            </w:pPr>
            <w:r>
              <w:rPr>
                <w:sz w:val="20"/>
                <w:szCs w:val="20"/>
              </w:rPr>
              <w:lastRenderedPageBreak/>
              <w:t>Асинхронный</w:t>
            </w:r>
          </w:p>
        </w:tc>
        <w:tc>
          <w:tcPr>
            <w:tcW w:w="1559" w:type="dxa"/>
          </w:tcPr>
          <w:p w:rsidR="00310750" w:rsidRPr="00FC013C" w:rsidRDefault="00310750" w:rsidP="001E636C">
            <w:pPr>
              <w:pStyle w:val="a9"/>
              <w:ind w:firstLine="0"/>
              <w:rPr>
                <w:sz w:val="20"/>
                <w:szCs w:val="20"/>
              </w:rPr>
            </w:pPr>
            <w:r>
              <w:rPr>
                <w:sz w:val="20"/>
                <w:szCs w:val="20"/>
              </w:rPr>
              <w:t>Идентификато</w:t>
            </w:r>
            <w:r>
              <w:rPr>
                <w:sz w:val="20"/>
                <w:szCs w:val="20"/>
              </w:rPr>
              <w:lastRenderedPageBreak/>
              <w:t>р заказа</w:t>
            </w:r>
          </w:p>
        </w:tc>
        <w:tc>
          <w:tcPr>
            <w:tcW w:w="1383" w:type="dxa"/>
          </w:tcPr>
          <w:p w:rsidR="00310750" w:rsidRDefault="00310750" w:rsidP="001E636C">
            <w:pPr>
              <w:pStyle w:val="a9"/>
              <w:ind w:firstLine="0"/>
              <w:rPr>
                <w:sz w:val="20"/>
                <w:szCs w:val="20"/>
              </w:rPr>
            </w:pPr>
            <w:r>
              <w:rPr>
                <w:sz w:val="20"/>
                <w:szCs w:val="20"/>
              </w:rPr>
              <w:lastRenderedPageBreak/>
              <w:t xml:space="preserve">Сообщение </w:t>
            </w:r>
            <w:r>
              <w:rPr>
                <w:sz w:val="20"/>
                <w:szCs w:val="20"/>
              </w:rPr>
              <w:lastRenderedPageBreak/>
              <w:t>об успешном подтверждении заказа и идентификатор такси или сообщение о неудаче</w:t>
            </w:r>
          </w:p>
        </w:tc>
      </w:tr>
      <w:tr w:rsidR="00310750" w:rsidTr="001E636C">
        <w:tc>
          <w:tcPr>
            <w:tcW w:w="1526" w:type="dxa"/>
          </w:tcPr>
          <w:p w:rsidR="00310750" w:rsidRDefault="00310750" w:rsidP="001E636C">
            <w:pPr>
              <w:pStyle w:val="a9"/>
              <w:ind w:firstLine="0"/>
              <w:rPr>
                <w:sz w:val="20"/>
                <w:szCs w:val="20"/>
              </w:rPr>
            </w:pPr>
            <w:r>
              <w:rPr>
                <w:sz w:val="20"/>
                <w:szCs w:val="20"/>
              </w:rPr>
              <w:lastRenderedPageBreak/>
              <w:t>Формирование новой задачи</w:t>
            </w:r>
          </w:p>
        </w:tc>
        <w:tc>
          <w:tcPr>
            <w:tcW w:w="1701" w:type="dxa"/>
          </w:tcPr>
          <w:p w:rsidR="00310750" w:rsidRDefault="00310750" w:rsidP="001E636C">
            <w:pPr>
              <w:pStyle w:val="a9"/>
              <w:ind w:firstLine="0"/>
              <w:rPr>
                <w:sz w:val="20"/>
                <w:szCs w:val="20"/>
              </w:rPr>
            </w:pPr>
            <w:r>
              <w:rPr>
                <w:sz w:val="20"/>
                <w:szCs w:val="20"/>
              </w:rPr>
              <w:t>АИС Таксопарка</w:t>
            </w:r>
          </w:p>
        </w:tc>
        <w:tc>
          <w:tcPr>
            <w:tcW w:w="1559" w:type="dxa"/>
          </w:tcPr>
          <w:p w:rsidR="00310750" w:rsidRDefault="00310750" w:rsidP="001E636C">
            <w:pPr>
              <w:pStyle w:val="a9"/>
              <w:ind w:firstLine="0"/>
              <w:rPr>
                <w:sz w:val="20"/>
                <w:szCs w:val="20"/>
              </w:rPr>
            </w:pPr>
            <w:r>
              <w:rPr>
                <w:sz w:val="20"/>
                <w:szCs w:val="20"/>
              </w:rPr>
              <w:t>АИС Такси</w:t>
            </w:r>
          </w:p>
        </w:tc>
        <w:tc>
          <w:tcPr>
            <w:tcW w:w="1843" w:type="dxa"/>
          </w:tcPr>
          <w:p w:rsidR="00310750" w:rsidRDefault="00310750" w:rsidP="001E636C">
            <w:pPr>
              <w:pStyle w:val="a9"/>
              <w:ind w:firstLine="0"/>
              <w:rPr>
                <w:sz w:val="20"/>
                <w:szCs w:val="20"/>
              </w:rPr>
            </w:pPr>
            <w:r>
              <w:rPr>
                <w:sz w:val="20"/>
                <w:szCs w:val="20"/>
              </w:rPr>
              <w:t>Асинхронный</w:t>
            </w:r>
          </w:p>
        </w:tc>
        <w:tc>
          <w:tcPr>
            <w:tcW w:w="1559" w:type="dxa"/>
          </w:tcPr>
          <w:p w:rsidR="00310750" w:rsidRDefault="00310750" w:rsidP="001E636C">
            <w:pPr>
              <w:pStyle w:val="a9"/>
              <w:ind w:firstLine="0"/>
              <w:rPr>
                <w:sz w:val="20"/>
                <w:szCs w:val="20"/>
              </w:rPr>
            </w:pPr>
            <w:r>
              <w:rPr>
                <w:sz w:val="20"/>
                <w:szCs w:val="20"/>
              </w:rPr>
              <w:t>ФИО пользователя;</w:t>
            </w:r>
          </w:p>
          <w:p w:rsidR="00310750" w:rsidRDefault="00310750" w:rsidP="001E636C">
            <w:pPr>
              <w:pStyle w:val="a9"/>
              <w:ind w:firstLine="0"/>
              <w:rPr>
                <w:sz w:val="20"/>
                <w:szCs w:val="20"/>
              </w:rPr>
            </w:pPr>
            <w:r>
              <w:rPr>
                <w:sz w:val="20"/>
                <w:szCs w:val="20"/>
              </w:rPr>
              <w:t>Адрес доставки;</w:t>
            </w:r>
          </w:p>
          <w:p w:rsidR="00310750" w:rsidRDefault="00310750" w:rsidP="001E636C">
            <w:pPr>
              <w:pStyle w:val="a9"/>
              <w:ind w:firstLine="0"/>
              <w:rPr>
                <w:sz w:val="20"/>
                <w:szCs w:val="20"/>
              </w:rPr>
            </w:pPr>
            <w:r>
              <w:rPr>
                <w:sz w:val="20"/>
                <w:szCs w:val="20"/>
              </w:rPr>
              <w:t>Время доставки;</w:t>
            </w:r>
          </w:p>
        </w:tc>
        <w:tc>
          <w:tcPr>
            <w:tcW w:w="1383" w:type="dxa"/>
          </w:tcPr>
          <w:p w:rsidR="00310750" w:rsidRDefault="00310750" w:rsidP="001E636C">
            <w:pPr>
              <w:pStyle w:val="a9"/>
              <w:ind w:firstLine="0"/>
              <w:rPr>
                <w:sz w:val="20"/>
                <w:szCs w:val="20"/>
              </w:rPr>
            </w:pPr>
            <w:r>
              <w:rPr>
                <w:sz w:val="20"/>
                <w:szCs w:val="20"/>
              </w:rPr>
              <w:t>Сообщение об успешном принятии заказа в обработку или сообщение о неудаче</w:t>
            </w:r>
          </w:p>
        </w:tc>
      </w:tr>
      <w:tr w:rsidR="00310750" w:rsidTr="001E636C">
        <w:tc>
          <w:tcPr>
            <w:tcW w:w="1526" w:type="dxa"/>
          </w:tcPr>
          <w:p w:rsidR="00310750" w:rsidRDefault="00310750" w:rsidP="001E636C">
            <w:pPr>
              <w:pStyle w:val="a9"/>
              <w:ind w:firstLine="0"/>
              <w:rPr>
                <w:sz w:val="20"/>
                <w:szCs w:val="20"/>
              </w:rPr>
            </w:pPr>
            <w:r>
              <w:rPr>
                <w:sz w:val="20"/>
                <w:szCs w:val="20"/>
              </w:rPr>
              <w:t>Запрос статуса</w:t>
            </w:r>
          </w:p>
        </w:tc>
        <w:tc>
          <w:tcPr>
            <w:tcW w:w="1701" w:type="dxa"/>
          </w:tcPr>
          <w:p w:rsidR="00310750" w:rsidRDefault="00310750" w:rsidP="001E636C">
            <w:pPr>
              <w:pStyle w:val="a9"/>
              <w:ind w:firstLine="0"/>
              <w:rPr>
                <w:sz w:val="20"/>
                <w:szCs w:val="20"/>
              </w:rPr>
            </w:pPr>
            <w:r>
              <w:rPr>
                <w:sz w:val="20"/>
                <w:szCs w:val="20"/>
              </w:rPr>
              <w:t>Пользователь</w:t>
            </w:r>
          </w:p>
        </w:tc>
        <w:tc>
          <w:tcPr>
            <w:tcW w:w="1559" w:type="dxa"/>
          </w:tcPr>
          <w:p w:rsidR="00310750" w:rsidRDefault="00310750" w:rsidP="001E636C">
            <w:pPr>
              <w:pStyle w:val="a9"/>
              <w:ind w:firstLine="0"/>
              <w:rPr>
                <w:sz w:val="20"/>
                <w:szCs w:val="20"/>
              </w:rPr>
            </w:pPr>
            <w:r>
              <w:rPr>
                <w:sz w:val="20"/>
                <w:szCs w:val="20"/>
              </w:rPr>
              <w:t>Диспетчерская АИС</w:t>
            </w:r>
          </w:p>
        </w:tc>
        <w:tc>
          <w:tcPr>
            <w:tcW w:w="1843" w:type="dxa"/>
          </w:tcPr>
          <w:p w:rsidR="00310750" w:rsidRDefault="00310750" w:rsidP="001E636C">
            <w:pPr>
              <w:pStyle w:val="a9"/>
              <w:ind w:firstLine="0"/>
              <w:rPr>
                <w:sz w:val="20"/>
                <w:szCs w:val="20"/>
              </w:rPr>
            </w:pPr>
            <w:r>
              <w:rPr>
                <w:sz w:val="20"/>
                <w:szCs w:val="20"/>
              </w:rPr>
              <w:t>Синхронный</w:t>
            </w:r>
          </w:p>
        </w:tc>
        <w:tc>
          <w:tcPr>
            <w:tcW w:w="1559" w:type="dxa"/>
          </w:tcPr>
          <w:p w:rsidR="00310750" w:rsidRDefault="00310750" w:rsidP="001E636C">
            <w:pPr>
              <w:pStyle w:val="a9"/>
              <w:ind w:firstLine="0"/>
              <w:rPr>
                <w:sz w:val="20"/>
                <w:szCs w:val="20"/>
              </w:rPr>
            </w:pPr>
            <w:r>
              <w:rPr>
                <w:sz w:val="20"/>
                <w:szCs w:val="20"/>
              </w:rPr>
              <w:t>Идентификатор пользователя</w:t>
            </w:r>
          </w:p>
        </w:tc>
        <w:tc>
          <w:tcPr>
            <w:tcW w:w="1383" w:type="dxa"/>
          </w:tcPr>
          <w:p w:rsidR="00310750" w:rsidRDefault="00310750" w:rsidP="001E636C">
            <w:pPr>
              <w:pStyle w:val="a9"/>
              <w:ind w:firstLine="0"/>
              <w:rPr>
                <w:sz w:val="20"/>
                <w:szCs w:val="20"/>
              </w:rPr>
            </w:pPr>
            <w:r>
              <w:rPr>
                <w:sz w:val="20"/>
                <w:szCs w:val="20"/>
              </w:rPr>
              <w:t>Статус текущего заказа пользователя</w:t>
            </w:r>
          </w:p>
        </w:tc>
      </w:tr>
      <w:tr w:rsidR="00310750" w:rsidTr="001E636C">
        <w:tc>
          <w:tcPr>
            <w:tcW w:w="1526" w:type="dxa"/>
          </w:tcPr>
          <w:p w:rsidR="00310750" w:rsidRDefault="00310750" w:rsidP="001E636C">
            <w:pPr>
              <w:pStyle w:val="a9"/>
              <w:ind w:firstLine="0"/>
              <w:rPr>
                <w:sz w:val="20"/>
                <w:szCs w:val="20"/>
              </w:rPr>
            </w:pPr>
            <w:r>
              <w:rPr>
                <w:sz w:val="20"/>
                <w:szCs w:val="20"/>
              </w:rPr>
              <w:t>Запрос истории</w:t>
            </w:r>
          </w:p>
        </w:tc>
        <w:tc>
          <w:tcPr>
            <w:tcW w:w="1701" w:type="dxa"/>
          </w:tcPr>
          <w:p w:rsidR="00310750" w:rsidRDefault="00310750" w:rsidP="001E636C">
            <w:pPr>
              <w:pStyle w:val="a9"/>
              <w:ind w:firstLine="0"/>
              <w:rPr>
                <w:sz w:val="20"/>
                <w:szCs w:val="20"/>
              </w:rPr>
            </w:pPr>
            <w:r>
              <w:rPr>
                <w:sz w:val="20"/>
                <w:szCs w:val="20"/>
              </w:rPr>
              <w:t>Пользователь</w:t>
            </w:r>
          </w:p>
        </w:tc>
        <w:tc>
          <w:tcPr>
            <w:tcW w:w="1559" w:type="dxa"/>
          </w:tcPr>
          <w:p w:rsidR="00310750" w:rsidRDefault="00310750" w:rsidP="001E636C">
            <w:pPr>
              <w:pStyle w:val="a9"/>
              <w:ind w:firstLine="0"/>
              <w:rPr>
                <w:sz w:val="20"/>
                <w:szCs w:val="20"/>
              </w:rPr>
            </w:pPr>
            <w:r>
              <w:rPr>
                <w:sz w:val="20"/>
                <w:szCs w:val="20"/>
              </w:rPr>
              <w:t>Диспетчерская АИС</w:t>
            </w:r>
          </w:p>
        </w:tc>
        <w:tc>
          <w:tcPr>
            <w:tcW w:w="1843" w:type="dxa"/>
          </w:tcPr>
          <w:p w:rsidR="00310750" w:rsidRDefault="00310750" w:rsidP="001E636C">
            <w:pPr>
              <w:pStyle w:val="a9"/>
              <w:ind w:firstLine="0"/>
              <w:rPr>
                <w:sz w:val="20"/>
                <w:szCs w:val="20"/>
              </w:rPr>
            </w:pPr>
            <w:r>
              <w:rPr>
                <w:sz w:val="20"/>
                <w:szCs w:val="20"/>
              </w:rPr>
              <w:t>Синхронный</w:t>
            </w:r>
          </w:p>
        </w:tc>
        <w:tc>
          <w:tcPr>
            <w:tcW w:w="1559" w:type="dxa"/>
          </w:tcPr>
          <w:p w:rsidR="00310750" w:rsidRDefault="00310750" w:rsidP="001E636C">
            <w:pPr>
              <w:pStyle w:val="a9"/>
              <w:ind w:firstLine="0"/>
              <w:rPr>
                <w:sz w:val="20"/>
                <w:szCs w:val="20"/>
              </w:rPr>
            </w:pPr>
            <w:r>
              <w:rPr>
                <w:sz w:val="20"/>
                <w:szCs w:val="20"/>
              </w:rPr>
              <w:t>Идентификатор пользователя</w:t>
            </w:r>
          </w:p>
        </w:tc>
        <w:tc>
          <w:tcPr>
            <w:tcW w:w="1383" w:type="dxa"/>
          </w:tcPr>
          <w:p w:rsidR="00310750" w:rsidRDefault="00310750" w:rsidP="001E636C">
            <w:pPr>
              <w:pStyle w:val="a9"/>
              <w:ind w:firstLine="0"/>
              <w:rPr>
                <w:sz w:val="20"/>
                <w:szCs w:val="20"/>
              </w:rPr>
            </w:pPr>
            <w:r>
              <w:rPr>
                <w:sz w:val="20"/>
                <w:szCs w:val="20"/>
              </w:rPr>
              <w:t>История заказов данного пользователя</w:t>
            </w:r>
          </w:p>
        </w:tc>
      </w:tr>
      <w:tr w:rsidR="00B15EAE" w:rsidTr="001E636C">
        <w:tc>
          <w:tcPr>
            <w:tcW w:w="1526" w:type="dxa"/>
          </w:tcPr>
          <w:p w:rsidR="00B15EAE" w:rsidRDefault="00B15EAE" w:rsidP="001E636C">
            <w:pPr>
              <w:pStyle w:val="a9"/>
              <w:ind w:firstLine="0"/>
              <w:rPr>
                <w:sz w:val="20"/>
                <w:szCs w:val="20"/>
              </w:rPr>
            </w:pPr>
            <w:r>
              <w:rPr>
                <w:sz w:val="20"/>
                <w:szCs w:val="20"/>
              </w:rPr>
              <w:t>Запрос на отмену текущего заказа</w:t>
            </w:r>
          </w:p>
        </w:tc>
        <w:tc>
          <w:tcPr>
            <w:tcW w:w="1701" w:type="dxa"/>
          </w:tcPr>
          <w:p w:rsidR="00B15EAE" w:rsidRDefault="00B15EAE" w:rsidP="001E636C">
            <w:pPr>
              <w:pStyle w:val="a9"/>
              <w:ind w:firstLine="0"/>
              <w:rPr>
                <w:sz w:val="20"/>
                <w:szCs w:val="20"/>
              </w:rPr>
            </w:pPr>
            <w:r>
              <w:rPr>
                <w:sz w:val="20"/>
                <w:szCs w:val="20"/>
              </w:rPr>
              <w:t>Пользователь</w:t>
            </w:r>
          </w:p>
        </w:tc>
        <w:tc>
          <w:tcPr>
            <w:tcW w:w="1559" w:type="dxa"/>
          </w:tcPr>
          <w:p w:rsidR="00B15EAE" w:rsidRDefault="00B15EAE" w:rsidP="001E636C">
            <w:pPr>
              <w:pStyle w:val="a9"/>
              <w:ind w:firstLine="0"/>
              <w:rPr>
                <w:sz w:val="20"/>
                <w:szCs w:val="20"/>
              </w:rPr>
            </w:pPr>
            <w:r>
              <w:rPr>
                <w:sz w:val="20"/>
                <w:szCs w:val="20"/>
              </w:rPr>
              <w:t>Диспетчерская АИС</w:t>
            </w:r>
          </w:p>
        </w:tc>
        <w:tc>
          <w:tcPr>
            <w:tcW w:w="1843" w:type="dxa"/>
          </w:tcPr>
          <w:p w:rsidR="00B15EAE" w:rsidRDefault="00B15EAE" w:rsidP="001E636C">
            <w:pPr>
              <w:pStyle w:val="a9"/>
              <w:ind w:firstLine="0"/>
              <w:rPr>
                <w:sz w:val="20"/>
                <w:szCs w:val="20"/>
              </w:rPr>
            </w:pPr>
            <w:r>
              <w:rPr>
                <w:sz w:val="20"/>
                <w:szCs w:val="20"/>
              </w:rPr>
              <w:t>Асинхронный</w:t>
            </w:r>
          </w:p>
        </w:tc>
        <w:tc>
          <w:tcPr>
            <w:tcW w:w="1559" w:type="dxa"/>
          </w:tcPr>
          <w:p w:rsidR="00B15EAE" w:rsidRDefault="00B15EAE" w:rsidP="001E636C">
            <w:pPr>
              <w:pStyle w:val="a9"/>
              <w:ind w:firstLine="0"/>
              <w:rPr>
                <w:sz w:val="20"/>
                <w:szCs w:val="20"/>
              </w:rPr>
            </w:pPr>
            <w:r>
              <w:rPr>
                <w:sz w:val="20"/>
                <w:szCs w:val="20"/>
              </w:rPr>
              <w:t>Идентификатор пользователя;</w:t>
            </w:r>
          </w:p>
          <w:p w:rsidR="00B15EAE" w:rsidRDefault="00B15EAE" w:rsidP="001E636C">
            <w:pPr>
              <w:pStyle w:val="a9"/>
              <w:ind w:firstLine="0"/>
              <w:rPr>
                <w:sz w:val="20"/>
                <w:szCs w:val="20"/>
              </w:rPr>
            </w:pPr>
            <w:r>
              <w:rPr>
                <w:sz w:val="20"/>
                <w:szCs w:val="20"/>
              </w:rPr>
              <w:t>Идентификатор заказа.</w:t>
            </w:r>
          </w:p>
        </w:tc>
        <w:tc>
          <w:tcPr>
            <w:tcW w:w="1383" w:type="dxa"/>
          </w:tcPr>
          <w:p w:rsidR="00B15EAE" w:rsidRDefault="00B15EAE" w:rsidP="0036323A">
            <w:pPr>
              <w:pStyle w:val="a9"/>
              <w:ind w:firstLine="0"/>
              <w:rPr>
                <w:sz w:val="20"/>
                <w:szCs w:val="20"/>
              </w:rPr>
            </w:pPr>
            <w:r>
              <w:rPr>
                <w:sz w:val="20"/>
                <w:szCs w:val="20"/>
              </w:rPr>
              <w:t xml:space="preserve">Сообщение об успешном принятии в обработку запроса на отмену заказа или сообщение </w:t>
            </w:r>
            <w:r w:rsidR="0036323A">
              <w:rPr>
                <w:sz w:val="20"/>
                <w:szCs w:val="20"/>
              </w:rPr>
              <w:t>о неудаче</w:t>
            </w:r>
          </w:p>
        </w:tc>
      </w:tr>
    </w:tbl>
    <w:p w:rsidR="00310750" w:rsidRDefault="00310750" w:rsidP="000D795B">
      <w:pPr>
        <w:pStyle w:val="a9"/>
      </w:pPr>
    </w:p>
    <w:p w:rsidR="004D2FA1" w:rsidRDefault="004D2FA1"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1F23CE" w:rsidRDefault="001F23CE" w:rsidP="00D52F0D"/>
    <w:p w:rsidR="00C34DF4" w:rsidRDefault="00C34DF4" w:rsidP="00C34DF4">
      <w:pPr>
        <w:pStyle w:val="2"/>
      </w:pPr>
      <w:bookmarkStart w:id="37" w:name="_Toc357642603"/>
      <w:r>
        <w:lastRenderedPageBreak/>
        <w:t>Автоматы состояний заявки</w:t>
      </w:r>
      <w:bookmarkEnd w:id="37"/>
    </w:p>
    <w:p w:rsidR="00C34DF4" w:rsidRPr="00C34DF4" w:rsidRDefault="00C34DF4" w:rsidP="00C34DF4">
      <w:pPr>
        <w:pStyle w:val="a9"/>
      </w:pPr>
      <w:r>
        <w:t xml:space="preserve">На рисунке </w:t>
      </w:r>
      <w:r w:rsidR="00A8214E">
        <w:t>12</w:t>
      </w:r>
      <w:r>
        <w:t xml:space="preserve"> представлен автомат состояний заявки в Диспетчерской АИС. Заявка считается успешной, если она прошла через состояние «Успешное завершение».</w:t>
      </w:r>
    </w:p>
    <w:p w:rsidR="00C34DF4" w:rsidRDefault="00022629" w:rsidP="00EA6B09">
      <w:r>
        <w:object w:dxaOrig="9272" w:dyaOrig="8275">
          <v:shape id="_x0000_i1026" type="#_x0000_t75" style="width:463.15pt;height:413.75pt" o:ole="">
            <v:imagedata r:id="rId31" o:title=""/>
          </v:shape>
          <o:OLEObject Type="Embed" ProgID="Visio.Drawing.11" ShapeID="_x0000_i1026" DrawAspect="Content" ObjectID="_1431384419" r:id="rId32"/>
        </w:object>
      </w:r>
    </w:p>
    <w:p w:rsidR="00C34DF4" w:rsidRDefault="00C34DF4" w:rsidP="00C34DF4">
      <w:r>
        <w:t xml:space="preserve">Рисунок </w:t>
      </w:r>
      <w:r w:rsidR="00A8214E">
        <w:t>12</w:t>
      </w:r>
      <w:r>
        <w:t>. Автомат состояний заявки в Диспетчерской АИС.</w:t>
      </w:r>
    </w:p>
    <w:p w:rsidR="001A39C6" w:rsidRDefault="001A39C6" w:rsidP="00C34DF4"/>
    <w:p w:rsidR="001A39C6" w:rsidRPr="00C34DF4" w:rsidRDefault="001A39C6" w:rsidP="001A39C6">
      <w:pPr>
        <w:pStyle w:val="a9"/>
      </w:pPr>
      <w:r>
        <w:t>На рисунке 1</w:t>
      </w:r>
      <w:r w:rsidR="00A8214E">
        <w:t>3</w:t>
      </w:r>
      <w:r>
        <w:t xml:space="preserve"> представлен автомат состояний заявки в АИС Таксопарка. Заявка считается успешной, если она прошла через состояние «Успешное завершение».</w:t>
      </w:r>
    </w:p>
    <w:p w:rsidR="001A39C6" w:rsidRDefault="001A39C6"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EE6583" w:rsidP="00C34DF4">
      <w:r>
        <w:object w:dxaOrig="9376" w:dyaOrig="8324">
          <v:shape id="_x0000_i1027" type="#_x0000_t75" style="width:468.55pt;height:415.9pt" o:ole="">
            <v:imagedata r:id="rId33" o:title=""/>
          </v:shape>
          <o:OLEObject Type="Embed" ProgID="Visio.Drawing.11" ShapeID="_x0000_i1027" DrawAspect="Content" ObjectID="_1431384420" r:id="rId34"/>
        </w:object>
      </w:r>
    </w:p>
    <w:p w:rsidR="00C34DF4" w:rsidRDefault="00EE6583" w:rsidP="00C34DF4">
      <w:r>
        <w:t>Рисунок 1</w:t>
      </w:r>
      <w:r w:rsidR="00A8214E">
        <w:t>3</w:t>
      </w:r>
      <w:r>
        <w:t>. Автомат состояний заявки в АИС Таксопарка.</w:t>
      </w:r>
    </w:p>
    <w:p w:rsidR="00C34DF4" w:rsidRDefault="00C34DF4" w:rsidP="00C34DF4"/>
    <w:p w:rsidR="00C34DF4" w:rsidRDefault="00C34DF4" w:rsidP="00C34DF4"/>
    <w:p w:rsidR="00E54F58" w:rsidRPr="00C34DF4" w:rsidRDefault="00E54F58" w:rsidP="00E54F58">
      <w:pPr>
        <w:pStyle w:val="a9"/>
      </w:pPr>
      <w:r>
        <w:t>На рисунке 1</w:t>
      </w:r>
      <w:r w:rsidR="00A8214E">
        <w:t>4</w:t>
      </w:r>
      <w:r>
        <w:t xml:space="preserve"> представлен автомат состояний заявки в АИС Такси. Заявка считается успешной, если она прошла через состояние «Успешное завершение».</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D37EE0" w:rsidP="00C34DF4">
      <w:r>
        <w:object w:dxaOrig="7016" w:dyaOrig="7241">
          <v:shape id="_x0000_i1028" type="#_x0000_t75" style="width:351.4pt;height:362.15pt" o:ole="">
            <v:imagedata r:id="rId35" o:title=""/>
          </v:shape>
          <o:OLEObject Type="Embed" ProgID="Visio.Drawing.11" ShapeID="_x0000_i1028" DrawAspect="Content" ObjectID="_1431384421" r:id="rId36"/>
        </w:object>
      </w:r>
    </w:p>
    <w:p w:rsidR="00C62573" w:rsidRDefault="00C62573" w:rsidP="00C34DF4"/>
    <w:p w:rsidR="00D37EE0" w:rsidRDefault="00D37EE0" w:rsidP="00C34DF4">
      <w:r>
        <w:t>Рисунок 1</w:t>
      </w:r>
      <w:r w:rsidR="00A8214E">
        <w:t>4</w:t>
      </w:r>
      <w:r>
        <w:t>. Автомат состояний заявки в АИС Такси.</w:t>
      </w:r>
    </w:p>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Default="00C34DF4" w:rsidP="00C34DF4"/>
    <w:p w:rsidR="00C34DF4" w:rsidRPr="00C34DF4" w:rsidRDefault="00C34DF4" w:rsidP="00C34DF4"/>
    <w:p w:rsidR="007955B6" w:rsidRDefault="007955B6" w:rsidP="001F23CE">
      <w:pPr>
        <w:pStyle w:val="2"/>
      </w:pPr>
      <w:bookmarkStart w:id="38" w:name="_Toc357642604"/>
      <w:r>
        <w:lastRenderedPageBreak/>
        <w:t>Очереди в системе</w:t>
      </w:r>
      <w:bookmarkEnd w:id="38"/>
    </w:p>
    <w:p w:rsidR="00DB437A" w:rsidRDefault="0032460C" w:rsidP="007955B6">
      <w:pPr>
        <w:pStyle w:val="a9"/>
      </w:pPr>
      <w:r>
        <w:t xml:space="preserve">При реализации курсового проекта </w:t>
      </w:r>
      <w:r w:rsidR="001F23CE">
        <w:t xml:space="preserve">на транспортном сервере для каждой из систем </w:t>
      </w:r>
      <w:r>
        <w:t xml:space="preserve">были </w:t>
      </w:r>
      <w:r w:rsidR="001F23CE">
        <w:t>зарегистрированы очереди сообщений</w:t>
      </w:r>
      <w:r w:rsidR="006A6751">
        <w:t>. Б</w:t>
      </w:r>
      <w:r w:rsidR="001F23CE">
        <w:t>ыли развернуты</w:t>
      </w:r>
      <w:r>
        <w:t>:</w:t>
      </w:r>
    </w:p>
    <w:p w:rsidR="0032460C" w:rsidRPr="0032460C" w:rsidRDefault="0032460C" w:rsidP="0032460C">
      <w:pPr>
        <w:pStyle w:val="a9"/>
        <w:numPr>
          <w:ilvl w:val="0"/>
          <w:numId w:val="44"/>
        </w:numPr>
      </w:pPr>
      <w:r w:rsidRPr="0032460C">
        <w:rPr>
          <w:b/>
        </w:rPr>
        <w:t>Диспетчерская система.</w:t>
      </w:r>
    </w:p>
    <w:p w:rsidR="0032460C" w:rsidRDefault="0032460C" w:rsidP="0032460C">
      <w:pPr>
        <w:pStyle w:val="a9"/>
        <w:ind w:left="1069" w:firstLine="0"/>
      </w:pPr>
      <w:r>
        <w:t xml:space="preserve"> «Слушает» очереди </w:t>
      </w:r>
      <w:r>
        <w:rPr>
          <w:lang w:val="en-US"/>
        </w:rPr>
        <w:t>DISP</w:t>
      </w:r>
      <w:r w:rsidRPr="0032460C">
        <w:t>.</w:t>
      </w:r>
      <w:r>
        <w:rPr>
          <w:lang w:val="en-US"/>
        </w:rPr>
        <w:t>TAXI</w:t>
      </w:r>
      <w:r w:rsidRPr="0032460C">
        <w:t>.</w:t>
      </w:r>
      <w:r>
        <w:rPr>
          <w:lang w:val="en-US"/>
        </w:rPr>
        <w:t>IN</w:t>
      </w:r>
      <w:r w:rsidRPr="0032460C">
        <w:t xml:space="preserve"> </w:t>
      </w:r>
      <w:r>
        <w:t xml:space="preserve">для получения входящих сообщений от АИС Такси и </w:t>
      </w:r>
      <w:r>
        <w:rPr>
          <w:lang w:val="en-US"/>
        </w:rPr>
        <w:t>DISP</w:t>
      </w:r>
      <w:r w:rsidRPr="0032460C">
        <w:t>.</w:t>
      </w:r>
      <w:r>
        <w:rPr>
          <w:lang w:val="en-US"/>
        </w:rPr>
        <w:t>TAXIPARK</w:t>
      </w:r>
      <w:r w:rsidRPr="0032460C">
        <w:t>.</w:t>
      </w:r>
      <w:r>
        <w:rPr>
          <w:lang w:val="en-US"/>
        </w:rPr>
        <w:t>IN</w:t>
      </w:r>
      <w:r w:rsidRPr="0032460C">
        <w:t xml:space="preserve"> </w:t>
      </w:r>
      <w:r>
        <w:t>для получения входящих сообщений от АИС Таксопарков.</w:t>
      </w:r>
    </w:p>
    <w:p w:rsidR="0032460C" w:rsidRDefault="0032460C" w:rsidP="0032460C">
      <w:pPr>
        <w:pStyle w:val="a9"/>
        <w:ind w:left="1069" w:firstLine="0"/>
      </w:pPr>
    </w:p>
    <w:p w:rsidR="0032460C" w:rsidRDefault="0032460C" w:rsidP="0032460C">
      <w:pPr>
        <w:pStyle w:val="a9"/>
        <w:numPr>
          <w:ilvl w:val="0"/>
          <w:numId w:val="44"/>
        </w:numPr>
      </w:pPr>
      <w:r w:rsidRPr="0032460C">
        <w:rPr>
          <w:b/>
        </w:rPr>
        <w:t>2 Системы Таксопарков.</w:t>
      </w:r>
      <w:r>
        <w:t xml:space="preserve"> </w:t>
      </w:r>
    </w:p>
    <w:p w:rsidR="0032460C" w:rsidRDefault="0032460C" w:rsidP="0032460C">
      <w:pPr>
        <w:pStyle w:val="a9"/>
        <w:ind w:left="1069" w:firstLine="0"/>
      </w:pPr>
      <w:r>
        <w:t xml:space="preserve">«Слушают» очереди </w:t>
      </w:r>
      <w:r>
        <w:rPr>
          <w:lang w:val="en-US"/>
        </w:rPr>
        <w:t>TAXIPARK</w:t>
      </w:r>
      <w:r w:rsidRPr="0032460C">
        <w:t>1.</w:t>
      </w:r>
      <w:r>
        <w:rPr>
          <w:lang w:val="en-US"/>
        </w:rPr>
        <w:t>DISP</w:t>
      </w:r>
      <w:r w:rsidRPr="0032460C">
        <w:t>.</w:t>
      </w:r>
      <w:r>
        <w:rPr>
          <w:lang w:val="en-US"/>
        </w:rPr>
        <w:t>IN</w:t>
      </w:r>
      <w:r w:rsidRPr="0032460C">
        <w:t xml:space="preserve"> </w:t>
      </w:r>
      <w:r>
        <w:t xml:space="preserve">и </w:t>
      </w:r>
      <w:r>
        <w:rPr>
          <w:lang w:val="en-US"/>
        </w:rPr>
        <w:t>TAXIPARK</w:t>
      </w:r>
      <w:r w:rsidRPr="0032460C">
        <w:t>2.</w:t>
      </w:r>
      <w:r>
        <w:rPr>
          <w:lang w:val="en-US"/>
        </w:rPr>
        <w:t>DISP</w:t>
      </w:r>
      <w:r w:rsidRPr="0032460C">
        <w:t>.</w:t>
      </w:r>
      <w:r>
        <w:rPr>
          <w:lang w:val="en-US"/>
        </w:rPr>
        <w:t>IN</w:t>
      </w:r>
      <w:r w:rsidRPr="0032460C">
        <w:t xml:space="preserve"> </w:t>
      </w:r>
      <w:r>
        <w:t xml:space="preserve">для получения входящих сообщений от Диспетчерской АИС. Очереди </w:t>
      </w:r>
      <w:r>
        <w:rPr>
          <w:lang w:val="en-US"/>
        </w:rPr>
        <w:t>TAXIPARK</w:t>
      </w:r>
      <w:r w:rsidRPr="0032460C">
        <w:t>1.</w:t>
      </w:r>
      <w:r>
        <w:rPr>
          <w:lang w:val="en-US"/>
        </w:rPr>
        <w:t>TAXI</w:t>
      </w:r>
      <w:r w:rsidRPr="0032460C">
        <w:t>.</w:t>
      </w:r>
      <w:r>
        <w:rPr>
          <w:lang w:val="en-US"/>
        </w:rPr>
        <w:t>IN</w:t>
      </w:r>
      <w:r w:rsidRPr="0032460C">
        <w:t xml:space="preserve">, </w:t>
      </w:r>
      <w:r>
        <w:rPr>
          <w:lang w:val="en-US"/>
        </w:rPr>
        <w:t>TAXIPARK</w:t>
      </w:r>
      <w:r w:rsidRPr="0032460C">
        <w:t>2.</w:t>
      </w:r>
      <w:r>
        <w:rPr>
          <w:lang w:val="en-US"/>
        </w:rPr>
        <w:t>TAXI</w:t>
      </w:r>
      <w:r w:rsidRPr="0032460C">
        <w:t>.</w:t>
      </w:r>
      <w:r>
        <w:rPr>
          <w:lang w:val="en-US"/>
        </w:rPr>
        <w:t>IN</w:t>
      </w:r>
      <w:r w:rsidRPr="0032460C">
        <w:t xml:space="preserve"> </w:t>
      </w:r>
      <w:r>
        <w:t>для получения входящих сообщений от АИС Такси.</w:t>
      </w:r>
    </w:p>
    <w:p w:rsidR="0032460C" w:rsidRDefault="0032460C" w:rsidP="0032460C">
      <w:pPr>
        <w:pStyle w:val="a9"/>
        <w:ind w:left="1069" w:firstLine="0"/>
      </w:pPr>
    </w:p>
    <w:p w:rsidR="0032460C" w:rsidRPr="0032460C" w:rsidRDefault="0032460C" w:rsidP="0032460C">
      <w:pPr>
        <w:pStyle w:val="a9"/>
        <w:numPr>
          <w:ilvl w:val="0"/>
          <w:numId w:val="44"/>
        </w:numPr>
        <w:rPr>
          <w:b/>
        </w:rPr>
      </w:pPr>
      <w:r w:rsidRPr="0032460C">
        <w:rPr>
          <w:b/>
        </w:rPr>
        <w:t xml:space="preserve">6 систем Такси (по 3 для каждого таксопарка). </w:t>
      </w:r>
    </w:p>
    <w:p w:rsidR="004D2FA1" w:rsidRDefault="0032460C" w:rsidP="00D1664D">
      <w:pPr>
        <w:pStyle w:val="a9"/>
        <w:ind w:left="1069" w:firstLine="0"/>
      </w:pPr>
      <w:r w:rsidRPr="0032460C">
        <w:t>«</w:t>
      </w:r>
      <w:r>
        <w:t>Слушают</w:t>
      </w:r>
      <w:r w:rsidRPr="0032460C">
        <w:t xml:space="preserve">» </w:t>
      </w:r>
      <w:r>
        <w:t>очереди</w:t>
      </w:r>
      <w:r w:rsidRPr="0032460C">
        <w:t xml:space="preserve"> </w:t>
      </w:r>
      <w:r>
        <w:rPr>
          <w:lang w:val="en-US"/>
        </w:rPr>
        <w:t>TAXI</w:t>
      </w:r>
      <w:r w:rsidRPr="0032460C">
        <w:t>1.</w:t>
      </w:r>
      <w:r>
        <w:rPr>
          <w:lang w:val="en-US"/>
        </w:rPr>
        <w:t>TAXIPARK</w:t>
      </w:r>
      <w:r w:rsidRPr="0032460C">
        <w:t>1.</w:t>
      </w:r>
      <w:r>
        <w:rPr>
          <w:lang w:val="en-US"/>
        </w:rPr>
        <w:t>IN</w:t>
      </w:r>
      <w:r w:rsidRPr="0032460C">
        <w:t xml:space="preserve">, </w:t>
      </w:r>
      <w:r>
        <w:rPr>
          <w:lang w:val="en-US"/>
        </w:rPr>
        <w:t>TAXI</w:t>
      </w:r>
      <w:r w:rsidRPr="0032460C">
        <w:t>2.</w:t>
      </w:r>
      <w:r>
        <w:rPr>
          <w:lang w:val="en-US"/>
        </w:rPr>
        <w:t>TAXIPARK</w:t>
      </w:r>
      <w:r w:rsidRPr="0032460C">
        <w:t>1.</w:t>
      </w:r>
      <w:r>
        <w:rPr>
          <w:lang w:val="en-US"/>
        </w:rPr>
        <w:t>IN</w:t>
      </w:r>
      <w:r w:rsidRPr="0032460C">
        <w:t xml:space="preserve">, </w:t>
      </w:r>
      <w:r>
        <w:rPr>
          <w:lang w:val="en-US"/>
        </w:rPr>
        <w:t>TAXI</w:t>
      </w:r>
      <w:r w:rsidRPr="0032460C">
        <w:t>3.</w:t>
      </w:r>
      <w:r>
        <w:rPr>
          <w:lang w:val="en-US"/>
        </w:rPr>
        <w:t>TAXIPARK</w:t>
      </w:r>
      <w:r w:rsidRPr="0032460C">
        <w:t>1.</w:t>
      </w:r>
      <w:r>
        <w:rPr>
          <w:lang w:val="en-US"/>
        </w:rPr>
        <w:t>IN</w:t>
      </w:r>
      <w:r w:rsidRPr="0032460C">
        <w:t xml:space="preserve">, </w:t>
      </w:r>
      <w:r>
        <w:rPr>
          <w:lang w:val="en-US"/>
        </w:rPr>
        <w:t>TAXI</w:t>
      </w:r>
      <w:r w:rsidRPr="0032460C">
        <w:t>1.</w:t>
      </w:r>
      <w:r>
        <w:rPr>
          <w:lang w:val="en-US"/>
        </w:rPr>
        <w:t>TAXIPARK</w:t>
      </w:r>
      <w:r w:rsidRPr="0032460C">
        <w:t>2.</w:t>
      </w:r>
      <w:r>
        <w:rPr>
          <w:lang w:val="en-US"/>
        </w:rPr>
        <w:t>IN</w:t>
      </w:r>
      <w:r w:rsidRPr="0032460C">
        <w:t xml:space="preserve">, </w:t>
      </w:r>
      <w:r>
        <w:rPr>
          <w:lang w:val="en-US"/>
        </w:rPr>
        <w:t>TAXI</w:t>
      </w:r>
      <w:r w:rsidRPr="0032460C">
        <w:t>2.</w:t>
      </w:r>
      <w:r>
        <w:rPr>
          <w:lang w:val="en-US"/>
        </w:rPr>
        <w:t>TAXIPARK</w:t>
      </w:r>
      <w:r w:rsidRPr="0032460C">
        <w:t>2.</w:t>
      </w:r>
      <w:r>
        <w:rPr>
          <w:lang w:val="en-US"/>
        </w:rPr>
        <w:t>IN</w:t>
      </w:r>
      <w:r w:rsidRPr="0032460C">
        <w:t xml:space="preserve">, </w:t>
      </w:r>
      <w:r>
        <w:rPr>
          <w:lang w:val="en-US"/>
        </w:rPr>
        <w:t>TAXI</w:t>
      </w:r>
      <w:r w:rsidRPr="0032460C">
        <w:t>3.</w:t>
      </w:r>
      <w:r>
        <w:rPr>
          <w:lang w:val="en-US"/>
        </w:rPr>
        <w:t>TAXIPARK</w:t>
      </w:r>
      <w:r w:rsidRPr="0032460C">
        <w:t>2.</w:t>
      </w:r>
      <w:r>
        <w:rPr>
          <w:lang w:val="en-US"/>
        </w:rPr>
        <w:t>IN</w:t>
      </w:r>
      <w:r w:rsidRPr="0032460C">
        <w:t xml:space="preserve"> </w:t>
      </w:r>
      <w:r>
        <w:t>на получение входящих сообщений от АИС Таксопарков и от Диспетчерской АИС.</w:t>
      </w:r>
    </w:p>
    <w:p w:rsidR="00843BE0" w:rsidRDefault="00843BE0" w:rsidP="00843BE0"/>
    <w:p w:rsidR="00843BE0" w:rsidRDefault="00843BE0" w:rsidP="00843BE0"/>
    <w:p w:rsidR="00843BE0" w:rsidRDefault="00843BE0" w:rsidP="00843BE0"/>
    <w:p w:rsidR="00843BE0" w:rsidRDefault="00843BE0"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D1664D" w:rsidRDefault="00D1664D" w:rsidP="00843BE0"/>
    <w:p w:rsidR="001E216E" w:rsidRDefault="001E216E" w:rsidP="00D52F0D"/>
    <w:p w:rsidR="00F86BF2" w:rsidRDefault="00FD221B" w:rsidP="00FD221B">
      <w:pPr>
        <w:pStyle w:val="1"/>
      </w:pPr>
      <w:bookmarkStart w:id="39" w:name="_Toc357642605"/>
      <w:bookmarkEnd w:id="5"/>
      <w:r>
        <w:lastRenderedPageBreak/>
        <w:t>Технологический раздел</w:t>
      </w:r>
      <w:bookmarkEnd w:id="39"/>
    </w:p>
    <w:p w:rsidR="00253065" w:rsidRDefault="00253065" w:rsidP="00253065">
      <w:pPr>
        <w:pStyle w:val="2"/>
      </w:pPr>
      <w:bookmarkStart w:id="40" w:name="_Toc357642606"/>
      <w:r>
        <w:t>Диаграмма БД</w:t>
      </w:r>
      <w:bookmarkEnd w:id="40"/>
    </w:p>
    <w:p w:rsidR="00253065" w:rsidRPr="006371F2" w:rsidRDefault="00253065" w:rsidP="00253065">
      <w:pPr>
        <w:pStyle w:val="3"/>
      </w:pPr>
      <w:bookmarkStart w:id="41" w:name="_Toc357642607"/>
      <w:r>
        <w:t>Диспетчерская АИС</w:t>
      </w:r>
      <w:bookmarkEnd w:id="41"/>
    </w:p>
    <w:p w:rsidR="00253065" w:rsidRPr="00F31A9E" w:rsidRDefault="00253065" w:rsidP="00253065">
      <w:pPr>
        <w:pStyle w:val="a0"/>
        <w:numPr>
          <w:ilvl w:val="0"/>
          <w:numId w:val="0"/>
        </w:numPr>
        <w:ind w:left="1068"/>
      </w:pPr>
      <w:r>
        <w:t>На рис</w:t>
      </w:r>
      <w:r w:rsidR="008461ED">
        <w:t>унке 1</w:t>
      </w:r>
      <w:r w:rsidR="00A8214E">
        <w:t>5</w:t>
      </w:r>
      <w:r>
        <w:t xml:space="preserve"> представлена схема БД для Диспетчерской АИС:</w:t>
      </w:r>
    </w:p>
    <w:p w:rsidR="00253065" w:rsidRPr="0032460C" w:rsidRDefault="00253065" w:rsidP="00253065">
      <w:r>
        <w:rPr>
          <w:noProof/>
        </w:rPr>
        <w:drawing>
          <wp:anchor distT="0" distB="0" distL="114300" distR="114300" simplePos="0" relativeHeight="251683840" behindDoc="1" locked="0" layoutInCell="1" allowOverlap="1" wp14:anchorId="735833EA" wp14:editId="19CC8D7F">
            <wp:simplePos x="0" y="0"/>
            <wp:positionH relativeFrom="column">
              <wp:posOffset>-778510</wp:posOffset>
            </wp:positionH>
            <wp:positionV relativeFrom="paragraph">
              <wp:posOffset>177800</wp:posOffset>
            </wp:positionV>
            <wp:extent cx="6966585" cy="3538220"/>
            <wp:effectExtent l="0" t="0" r="5715" b="5080"/>
            <wp:wrapTight wrapText="bothSides">
              <wp:wrapPolygon edited="0">
                <wp:start x="0" y="0"/>
                <wp:lineTo x="0" y="21515"/>
                <wp:lineTo x="21559" y="21515"/>
                <wp:lineTo x="21559" y="0"/>
                <wp:lineTo x="0" y="0"/>
              </wp:wrapPolygon>
            </wp:wrapTight>
            <wp:docPr id="8" name="Рисунок 8" descr="C:\Users\ArKuzmin\Desktop\rsoi_dis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ArKuzmin\Desktop\rsoi_disp.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966585" cy="3538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53065" w:rsidRDefault="00253065" w:rsidP="00253065">
      <w:r>
        <w:t>Рис</w:t>
      </w:r>
      <w:r w:rsidR="008461ED">
        <w:t>унок 1</w:t>
      </w:r>
      <w:r w:rsidR="00A8214E">
        <w:t>5</w:t>
      </w:r>
      <w:r w:rsidR="008461ED">
        <w:t>.</w:t>
      </w:r>
      <w:r>
        <w:t xml:space="preserve"> Схема БД Диспетчерской АИС</w:t>
      </w:r>
    </w:p>
    <w:p w:rsidR="00253065" w:rsidRDefault="00253065" w:rsidP="00253065"/>
    <w:p w:rsidR="00253065" w:rsidRPr="00882385" w:rsidRDefault="00253065" w:rsidP="00253065">
      <w:pPr>
        <w:pStyle w:val="a9"/>
      </w:pPr>
      <w:r>
        <w:t xml:space="preserve">При поступлении заявки на заказ такси от клиента, создается новая заявка в таблице </w:t>
      </w:r>
      <w:r>
        <w:rPr>
          <w:lang w:val="en-US"/>
        </w:rPr>
        <w:t>ORDER</w:t>
      </w:r>
      <w:r w:rsidRPr="006C369A">
        <w:t>_</w:t>
      </w:r>
      <w:r>
        <w:rPr>
          <w:lang w:val="en-US"/>
        </w:rPr>
        <w:t>DETAILS</w:t>
      </w:r>
      <w:r w:rsidRPr="006C369A">
        <w:t xml:space="preserve"> </w:t>
      </w:r>
      <w:r>
        <w:t xml:space="preserve">с параметрами фильтра, заполненными клиентом при заказе такси. Добавляется новый заказ в таблицу </w:t>
      </w:r>
      <w:r>
        <w:rPr>
          <w:lang w:val="en-US"/>
        </w:rPr>
        <w:t>APPLICATION</w:t>
      </w:r>
      <w:r w:rsidRPr="006C369A">
        <w:t xml:space="preserve"> </w:t>
      </w:r>
      <w:r>
        <w:t xml:space="preserve">со ссылкой на таблицу </w:t>
      </w:r>
      <w:r>
        <w:rPr>
          <w:lang w:val="en-US"/>
        </w:rPr>
        <w:t>ORDER</w:t>
      </w:r>
      <w:r w:rsidRPr="006C369A">
        <w:t>_</w:t>
      </w:r>
      <w:r>
        <w:rPr>
          <w:lang w:val="en-US"/>
        </w:rPr>
        <w:t>DETAILS</w:t>
      </w:r>
      <w:r w:rsidRPr="006C369A">
        <w:t>.</w:t>
      </w:r>
    </w:p>
    <w:p w:rsidR="00253065" w:rsidRDefault="00253065" w:rsidP="00253065">
      <w:pPr>
        <w:pStyle w:val="a9"/>
      </w:pPr>
      <w:r>
        <w:t xml:space="preserve">При подтверждении заказа в таблице </w:t>
      </w:r>
      <w:r>
        <w:rPr>
          <w:lang w:val="en-US"/>
        </w:rPr>
        <w:t>APPLICATION</w:t>
      </w:r>
      <w:r w:rsidRPr="006C369A">
        <w:t xml:space="preserve"> </w:t>
      </w:r>
      <w:r>
        <w:t xml:space="preserve">статус заказа меняется на </w:t>
      </w:r>
      <w:r w:rsidRPr="006C369A">
        <w:t>“</w:t>
      </w:r>
      <w:r>
        <w:rPr>
          <w:lang w:val="en-US"/>
        </w:rPr>
        <w:t>CONFIRMED</w:t>
      </w:r>
      <w:r w:rsidRPr="006C369A">
        <w:t xml:space="preserve">” </w:t>
      </w:r>
      <w:r>
        <w:t xml:space="preserve">и по срабатыванию триггера заказ переносится в таблицу </w:t>
      </w:r>
      <w:r>
        <w:rPr>
          <w:lang w:val="en-US"/>
        </w:rPr>
        <w:t>USER</w:t>
      </w:r>
      <w:r w:rsidRPr="006C369A">
        <w:t>_</w:t>
      </w:r>
      <w:r>
        <w:rPr>
          <w:lang w:val="en-US"/>
        </w:rPr>
        <w:t>ORDERS</w:t>
      </w:r>
      <w:r w:rsidRPr="006C369A">
        <w:t xml:space="preserve"> </w:t>
      </w:r>
      <w:r>
        <w:t xml:space="preserve">или </w:t>
      </w:r>
      <w:r>
        <w:rPr>
          <w:lang w:val="en-US"/>
        </w:rPr>
        <w:t>GUEST</w:t>
      </w:r>
      <w:r w:rsidRPr="006C369A">
        <w:t>_</w:t>
      </w:r>
      <w:r>
        <w:rPr>
          <w:lang w:val="en-US"/>
        </w:rPr>
        <w:t>ORDERS</w:t>
      </w:r>
      <w:r w:rsidRPr="006C369A">
        <w:t xml:space="preserve"> </w:t>
      </w:r>
      <w:r>
        <w:t>в зависимости от того,  зарегистрирован ли пользователь в системе.</w:t>
      </w:r>
    </w:p>
    <w:p w:rsidR="00253065" w:rsidRDefault="00253065" w:rsidP="00253065">
      <w:pPr>
        <w:pStyle w:val="a9"/>
      </w:pPr>
      <w:r>
        <w:t xml:space="preserve">Таблица </w:t>
      </w:r>
      <w:r>
        <w:rPr>
          <w:lang w:val="en-US"/>
        </w:rPr>
        <w:t>USER</w:t>
      </w:r>
      <w:r w:rsidRPr="006C369A">
        <w:t xml:space="preserve"> </w:t>
      </w:r>
      <w:r>
        <w:t>содержит всех пользователей, зарегистрированных в системе, их идентификаторы и  данные для авторизации.</w:t>
      </w:r>
    </w:p>
    <w:p w:rsidR="00253065" w:rsidRPr="006C369A" w:rsidRDefault="00253065" w:rsidP="00253065">
      <w:pPr>
        <w:pStyle w:val="a9"/>
      </w:pPr>
      <w:r>
        <w:lastRenderedPageBreak/>
        <w:t xml:space="preserve">Таблице </w:t>
      </w:r>
      <w:r>
        <w:rPr>
          <w:lang w:val="en-US"/>
        </w:rPr>
        <w:t>GUEST</w:t>
      </w:r>
      <w:r w:rsidRPr="006C369A">
        <w:t xml:space="preserve"> </w:t>
      </w:r>
      <w:r>
        <w:t xml:space="preserve">содержит идентификаторы незарегистрированных в системе пользователей и их коды доступа для получения текущего статуса заказа. </w:t>
      </w:r>
    </w:p>
    <w:p w:rsidR="00253065" w:rsidRPr="006C369A" w:rsidRDefault="00253065" w:rsidP="00253065">
      <w:pPr>
        <w:pStyle w:val="a9"/>
      </w:pPr>
      <w:r>
        <w:t xml:space="preserve">При поступлении запрос от клиента на получение истории предыдущих заказов поиск истории осуществляется по таблице </w:t>
      </w:r>
      <w:r>
        <w:rPr>
          <w:lang w:val="en-US"/>
        </w:rPr>
        <w:t>USER</w:t>
      </w:r>
      <w:r w:rsidRPr="006C369A">
        <w:t>_</w:t>
      </w:r>
      <w:r>
        <w:rPr>
          <w:lang w:val="en-US"/>
        </w:rPr>
        <w:t>ORDERS</w:t>
      </w:r>
      <w:r w:rsidRPr="006C369A">
        <w:t xml:space="preserve"> </w:t>
      </w:r>
      <w:r>
        <w:t>с помощью переданного в сообщении идентификатора пользователя.</w:t>
      </w:r>
    </w:p>
    <w:p w:rsidR="00253065" w:rsidRDefault="00253065" w:rsidP="00253065">
      <w:pPr>
        <w:pStyle w:val="a9"/>
      </w:pPr>
      <w:r>
        <w:t xml:space="preserve">Таблица </w:t>
      </w:r>
      <w:r>
        <w:rPr>
          <w:lang w:val="en-US"/>
        </w:rPr>
        <w:t>TAXIPARKS</w:t>
      </w:r>
      <w:r w:rsidRPr="006C369A">
        <w:t xml:space="preserve"> </w:t>
      </w:r>
      <w:r>
        <w:t>содержит все зарегистрированные в Диспетчерской АИС Таксопарки – их идентификаторы и идентификаторы очередей, которые они «слушают» для возможности обмена сообщениями с ними.</w:t>
      </w:r>
    </w:p>
    <w:p w:rsidR="00253065" w:rsidRDefault="00253065" w:rsidP="00253065">
      <w:pPr>
        <w:pStyle w:val="a9"/>
      </w:pPr>
    </w:p>
    <w:p w:rsidR="00253065" w:rsidRDefault="00253065" w:rsidP="00253065">
      <w:pPr>
        <w:pStyle w:val="3"/>
      </w:pPr>
      <w:bookmarkStart w:id="42" w:name="_Toc357642608"/>
      <w:r>
        <w:t>АИС Таксопарка</w:t>
      </w:r>
      <w:bookmarkEnd w:id="42"/>
    </w:p>
    <w:p w:rsidR="00253065" w:rsidRPr="00F857BC" w:rsidRDefault="00A14361" w:rsidP="00253065">
      <w:pPr>
        <w:pStyle w:val="a9"/>
      </w:pPr>
      <w:r>
        <w:t>На рисунке 1</w:t>
      </w:r>
      <w:r w:rsidR="00A8214E">
        <w:t>6</w:t>
      </w:r>
      <w:r w:rsidR="00253065">
        <w:t xml:space="preserve"> представлена диаграмма БД для АИС Таксопарка:</w:t>
      </w:r>
    </w:p>
    <w:p w:rsidR="00253065" w:rsidRPr="0032460C" w:rsidRDefault="00253065" w:rsidP="00253065"/>
    <w:p w:rsidR="00253065" w:rsidRDefault="00253065" w:rsidP="00253065"/>
    <w:p w:rsidR="00253065" w:rsidRDefault="00253065" w:rsidP="00253065">
      <w:r>
        <w:rPr>
          <w:noProof/>
        </w:rPr>
        <w:drawing>
          <wp:inline distT="0" distB="0" distL="0" distR="0" wp14:anchorId="575D13C8" wp14:editId="28CCC6E9">
            <wp:extent cx="5934075" cy="1323975"/>
            <wp:effectExtent l="0" t="0" r="9525" b="9525"/>
            <wp:docPr id="9" name="Рисунок 9" descr="C:\Users\ArKuzmin\Desktop\taxip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ArKuzmin\Desktop\taxipark.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1323975"/>
                    </a:xfrm>
                    <a:prstGeom prst="rect">
                      <a:avLst/>
                    </a:prstGeom>
                    <a:noFill/>
                    <a:ln>
                      <a:noFill/>
                    </a:ln>
                  </pic:spPr>
                </pic:pic>
              </a:graphicData>
            </a:graphic>
          </wp:inline>
        </w:drawing>
      </w:r>
    </w:p>
    <w:p w:rsidR="00253065" w:rsidRDefault="00253065" w:rsidP="00253065"/>
    <w:p w:rsidR="00253065" w:rsidRDefault="00253065" w:rsidP="00253065"/>
    <w:p w:rsidR="00253065" w:rsidRDefault="00253065" w:rsidP="00253065">
      <w:r>
        <w:t>Рис</w:t>
      </w:r>
      <w:r w:rsidR="00A14361">
        <w:t>унок 1</w:t>
      </w:r>
      <w:r w:rsidR="00A8214E">
        <w:t>6</w:t>
      </w:r>
      <w:r w:rsidR="00A14361">
        <w:t>.</w:t>
      </w:r>
      <w:r>
        <w:t xml:space="preserve"> Схема БД АИС Таксопарка</w:t>
      </w:r>
    </w:p>
    <w:p w:rsidR="00253065" w:rsidRDefault="00253065" w:rsidP="00253065"/>
    <w:p w:rsidR="00253065" w:rsidRDefault="00253065" w:rsidP="00253065">
      <w:pPr>
        <w:pStyle w:val="a9"/>
      </w:pPr>
      <w:r>
        <w:t xml:space="preserve">Таблица </w:t>
      </w:r>
      <w:r>
        <w:rPr>
          <w:lang w:val="en-US"/>
        </w:rPr>
        <w:t>CARS</w:t>
      </w:r>
      <w:r w:rsidRPr="009807D3">
        <w:t xml:space="preserve"> </w:t>
      </w:r>
      <w:r>
        <w:t>содержит все зарегистрированные в таксопарке автомобили такси, их идентификаторы, а также информацию о них для возможности осуществления поиска подходящих такси на основе фильтра, заданного пользователем.</w:t>
      </w:r>
    </w:p>
    <w:p w:rsidR="00253065" w:rsidRDefault="00253065" w:rsidP="00253065">
      <w:pPr>
        <w:pStyle w:val="a9"/>
      </w:pPr>
      <w:r>
        <w:t xml:space="preserve">В таблице </w:t>
      </w:r>
      <w:r>
        <w:rPr>
          <w:lang w:val="en-US"/>
        </w:rPr>
        <w:t>ORDERS</w:t>
      </w:r>
      <w:r w:rsidRPr="009807D3">
        <w:t xml:space="preserve"> </w:t>
      </w:r>
      <w:r>
        <w:t>регистрируются заказы такси.</w:t>
      </w:r>
    </w:p>
    <w:p w:rsidR="00253065" w:rsidRPr="009807D3" w:rsidRDefault="00253065" w:rsidP="00253065">
      <w:pPr>
        <w:pStyle w:val="a9"/>
      </w:pPr>
      <w:r>
        <w:t xml:space="preserve">Таблица </w:t>
      </w:r>
      <w:r>
        <w:rPr>
          <w:lang w:val="en-US"/>
        </w:rPr>
        <w:t>ROUTER</w:t>
      </w:r>
      <w:r w:rsidRPr="00BF6C25">
        <w:t xml:space="preserve"> </w:t>
      </w:r>
      <w:r>
        <w:t>является маршрутизатором между диспетчерской системой и АИС Такси.</w:t>
      </w:r>
    </w:p>
    <w:p w:rsidR="00253065" w:rsidRDefault="00253065" w:rsidP="00253065"/>
    <w:p w:rsidR="00253065" w:rsidRDefault="00253065" w:rsidP="00253065"/>
    <w:p w:rsidR="00253065" w:rsidRDefault="00253065" w:rsidP="00253065">
      <w:pPr>
        <w:pStyle w:val="3"/>
      </w:pPr>
      <w:bookmarkStart w:id="43" w:name="_Toc357642609"/>
      <w:r>
        <w:lastRenderedPageBreak/>
        <w:t>АИС Такси</w:t>
      </w:r>
      <w:bookmarkEnd w:id="43"/>
    </w:p>
    <w:p w:rsidR="00253065" w:rsidRDefault="00253065" w:rsidP="00253065">
      <w:pPr>
        <w:pStyle w:val="a9"/>
      </w:pPr>
      <w:r>
        <w:t>На рис</w:t>
      </w:r>
      <w:r w:rsidR="00A14361">
        <w:t>унке 1</w:t>
      </w:r>
      <w:r w:rsidR="00261E95">
        <w:t>7</w:t>
      </w:r>
      <w:r>
        <w:t xml:space="preserve"> представлена схема БД для АИС Такси:</w:t>
      </w:r>
    </w:p>
    <w:p w:rsidR="00253065" w:rsidRDefault="00253065" w:rsidP="00253065">
      <w:r>
        <w:rPr>
          <w:noProof/>
        </w:rPr>
        <w:drawing>
          <wp:inline distT="0" distB="0" distL="0" distR="0" wp14:anchorId="52F797A9" wp14:editId="7F81FF04">
            <wp:extent cx="2190750" cy="1152525"/>
            <wp:effectExtent l="0" t="0" r="0" b="9525"/>
            <wp:docPr id="10" name="Рисунок 10" descr="C:\Users\ArKuzmin\Desktop\tax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Users\ArKuzmin\Desktop\taxi.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0750" cy="1152525"/>
                    </a:xfrm>
                    <a:prstGeom prst="rect">
                      <a:avLst/>
                    </a:prstGeom>
                    <a:noFill/>
                    <a:ln>
                      <a:noFill/>
                    </a:ln>
                  </pic:spPr>
                </pic:pic>
              </a:graphicData>
            </a:graphic>
          </wp:inline>
        </w:drawing>
      </w:r>
    </w:p>
    <w:p w:rsidR="00253065" w:rsidRDefault="00A14361" w:rsidP="00253065">
      <w:r>
        <w:t>Рисунок 1</w:t>
      </w:r>
      <w:r w:rsidR="00261E95">
        <w:t>7</w:t>
      </w:r>
      <w:r>
        <w:t>.</w:t>
      </w:r>
      <w:r w:rsidR="00253065">
        <w:t xml:space="preserve"> Схема БД для АИС Такси</w:t>
      </w:r>
    </w:p>
    <w:p w:rsidR="00253065" w:rsidRDefault="00253065" w:rsidP="00253065"/>
    <w:p w:rsidR="00253065" w:rsidRPr="00C31FB7" w:rsidRDefault="00253065" w:rsidP="00253065">
      <w:pPr>
        <w:pStyle w:val="a9"/>
      </w:pPr>
      <w:r>
        <w:t xml:space="preserve">В таблице </w:t>
      </w:r>
      <w:r>
        <w:rPr>
          <w:lang w:val="en-US"/>
        </w:rPr>
        <w:t>CAR</w:t>
      </w:r>
      <w:r w:rsidRPr="00C31FB7">
        <w:t xml:space="preserve"> </w:t>
      </w:r>
      <w:r>
        <w:t>хранится идентификатор автомобиля, текущий статус  такси и его координаты.</w:t>
      </w:r>
    </w:p>
    <w:p w:rsidR="00253065" w:rsidRPr="00253065" w:rsidRDefault="00253065" w:rsidP="00253065"/>
    <w:p w:rsidR="00D52F0D" w:rsidRDefault="00D52F0D" w:rsidP="00D52F0D">
      <w:pPr>
        <w:pStyle w:val="2"/>
      </w:pPr>
      <w:bookmarkStart w:id="44" w:name="_Toc357642610"/>
      <w:r>
        <w:t>Язык программирования и среда разработки</w:t>
      </w:r>
      <w:bookmarkEnd w:id="44"/>
    </w:p>
    <w:p w:rsidR="00D52F0D" w:rsidRPr="002D0980" w:rsidRDefault="00D52F0D" w:rsidP="00D52F0D">
      <w:pPr>
        <w:pStyle w:val="a9"/>
      </w:pPr>
      <w:r w:rsidRPr="002D0980">
        <w:t xml:space="preserve">Для разработки данного проекта </w:t>
      </w:r>
      <w:r>
        <w:t>была</w:t>
      </w:r>
      <w:r w:rsidRPr="002D0980">
        <w:t xml:space="preserve"> платформа </w:t>
      </w:r>
      <w:r w:rsidRPr="002D0980">
        <w:rPr>
          <w:lang w:val="en-US"/>
        </w:rPr>
        <w:t>Java</w:t>
      </w:r>
      <w:r>
        <w:t>.</w:t>
      </w:r>
    </w:p>
    <w:p w:rsidR="00D52F0D" w:rsidRPr="002D0980" w:rsidRDefault="00D52F0D" w:rsidP="00D52F0D">
      <w:pPr>
        <w:pStyle w:val="a9"/>
      </w:pPr>
      <w:r w:rsidRPr="002D0980">
        <w:t xml:space="preserve">Java – универсальный </w:t>
      </w:r>
      <w:proofErr w:type="gramStart"/>
      <w:r w:rsidRPr="002D0980">
        <w:t>кросс-платформенный</w:t>
      </w:r>
      <w:proofErr w:type="gramEnd"/>
      <w:r w:rsidRPr="002D0980">
        <w:t xml:space="preserve"> объектно-ориентированный язык программирования, разработанный компанией Sun Microsystems. В настоящий момент собственником технологии являе</w:t>
      </w:r>
      <w:r>
        <w:t>тся компания Oracle Corporation.</w:t>
      </w:r>
    </w:p>
    <w:p w:rsidR="00D52F0D" w:rsidRPr="002D0980" w:rsidRDefault="00D52F0D" w:rsidP="00D52F0D">
      <w:pPr>
        <w:pStyle w:val="a9"/>
      </w:pPr>
      <w:r w:rsidRPr="002D0980">
        <w:t>Основные преимущества платформы Java:</w:t>
      </w:r>
    </w:p>
    <w:p w:rsidR="00D52F0D" w:rsidRPr="002D0980" w:rsidRDefault="00D52F0D" w:rsidP="00D52F0D">
      <w:pPr>
        <w:pStyle w:val="a9"/>
        <w:numPr>
          <w:ilvl w:val="0"/>
          <w:numId w:val="37"/>
        </w:numPr>
      </w:pPr>
      <w:r w:rsidRPr="002D0980">
        <w:t>возможность запуска приложений под управлением большинства современных операционных систем;</w:t>
      </w:r>
    </w:p>
    <w:p w:rsidR="00D52F0D" w:rsidRPr="002D0980" w:rsidRDefault="00D52F0D" w:rsidP="00D52F0D">
      <w:pPr>
        <w:pStyle w:val="a9"/>
        <w:numPr>
          <w:ilvl w:val="0"/>
          <w:numId w:val="37"/>
        </w:numPr>
      </w:pPr>
      <w:r w:rsidRPr="002D0980">
        <w:t>высокая надежность и безопасность;</w:t>
      </w:r>
    </w:p>
    <w:p w:rsidR="00D52F0D" w:rsidRPr="002D0980" w:rsidRDefault="00D52F0D" w:rsidP="00D52F0D">
      <w:pPr>
        <w:pStyle w:val="a9"/>
        <w:numPr>
          <w:ilvl w:val="0"/>
          <w:numId w:val="37"/>
        </w:numPr>
      </w:pPr>
      <w:r>
        <w:t>п</w:t>
      </w:r>
      <w:r w:rsidRPr="002D0980">
        <w:t>ереносимость;</w:t>
      </w:r>
    </w:p>
    <w:p w:rsidR="00D52F0D" w:rsidRPr="002D0980" w:rsidRDefault="00D52F0D" w:rsidP="00D52F0D">
      <w:pPr>
        <w:pStyle w:val="a9"/>
        <w:numPr>
          <w:ilvl w:val="0"/>
          <w:numId w:val="37"/>
        </w:numPr>
      </w:pPr>
      <w:r w:rsidRPr="002D0980">
        <w:t>высокая производительность;</w:t>
      </w:r>
    </w:p>
    <w:p w:rsidR="00D52F0D" w:rsidRPr="002D0980" w:rsidRDefault="00D52F0D" w:rsidP="00D52F0D">
      <w:pPr>
        <w:pStyle w:val="a9"/>
        <w:numPr>
          <w:ilvl w:val="0"/>
          <w:numId w:val="37"/>
        </w:numPr>
      </w:pPr>
      <w:r w:rsidRPr="002D0980">
        <w:t>автоматическое управление выделением памяти;</w:t>
      </w:r>
    </w:p>
    <w:p w:rsidR="00D52F0D" w:rsidRPr="002D0980" w:rsidRDefault="00D52F0D" w:rsidP="00D52F0D">
      <w:pPr>
        <w:pStyle w:val="a9"/>
        <w:numPr>
          <w:ilvl w:val="0"/>
          <w:numId w:val="37"/>
        </w:numPr>
      </w:pPr>
      <w:r w:rsidRPr="002D0980">
        <w:t>простые и удобные возможности разработки web-приложений и распределенных сетевых приложений;</w:t>
      </w:r>
    </w:p>
    <w:p w:rsidR="00D52F0D" w:rsidRDefault="00D52F0D" w:rsidP="00D52F0D">
      <w:pPr>
        <w:pStyle w:val="a9"/>
        <w:numPr>
          <w:ilvl w:val="0"/>
          <w:numId w:val="37"/>
        </w:numPr>
      </w:pPr>
      <w:r w:rsidRPr="002D0980">
        <w:t>средства со</w:t>
      </w:r>
      <w:r>
        <w:t>здания многопоточных приложений;</w:t>
      </w:r>
    </w:p>
    <w:p w:rsidR="00D52F0D" w:rsidRPr="002D0980" w:rsidRDefault="00D52F0D" w:rsidP="00D52F0D">
      <w:pPr>
        <w:pStyle w:val="a9"/>
        <w:numPr>
          <w:ilvl w:val="0"/>
          <w:numId w:val="37"/>
        </w:numPr>
      </w:pPr>
      <w:r w:rsidRPr="002D0980">
        <w:t>отсутствие жесткой зависимости от поставщика программного обеспечения.</w:t>
      </w:r>
    </w:p>
    <w:p w:rsidR="00D52F0D" w:rsidRPr="002D0980" w:rsidRDefault="00D52F0D" w:rsidP="00D52F0D">
      <w:pPr>
        <w:pStyle w:val="a9"/>
      </w:pPr>
      <w:r w:rsidRPr="002D0980">
        <w:lastRenderedPageBreak/>
        <w:t xml:space="preserve">Для разработки данного проекта была выбрана и среда </w:t>
      </w:r>
      <w:r>
        <w:t xml:space="preserve">разработки </w:t>
      </w:r>
      <w:r>
        <w:rPr>
          <w:lang w:val="en-US"/>
        </w:rPr>
        <w:t>Eclipse</w:t>
      </w:r>
      <w:r w:rsidRPr="00D52F0D">
        <w:t xml:space="preserve"> </w:t>
      </w:r>
      <w:r>
        <w:rPr>
          <w:lang w:val="en-US"/>
        </w:rPr>
        <w:t>Juno</w:t>
      </w:r>
      <w:r w:rsidRPr="002D0980">
        <w:t>. Она зарекомендовала себя своей стабильностью и широкими возможностями. Также она известна своим широким набором интегрированных инструментов для рефакторинга, которые позволяют программистам быстро реорганизовывать исходные тексты программ. Дизайн среды ориентирован на продуктивность работы программистов, позволяя им сконцентрироваться на разработке функциональности.</w:t>
      </w:r>
    </w:p>
    <w:p w:rsidR="00D52F0D" w:rsidRPr="002D0980" w:rsidRDefault="00D52F0D" w:rsidP="00D52F0D">
      <w:pPr>
        <w:pStyle w:val="2"/>
        <w:rPr>
          <w:rFonts w:eastAsia="Times New Roman"/>
          <w:sz w:val="28"/>
          <w:szCs w:val="24"/>
        </w:rPr>
      </w:pPr>
      <w:bookmarkStart w:id="45" w:name="_Toc357642611"/>
      <w:r>
        <w:t>Протоколы взаимодействия</w:t>
      </w:r>
      <w:bookmarkEnd w:id="45"/>
    </w:p>
    <w:p w:rsidR="00D52F0D" w:rsidRDefault="00D52F0D" w:rsidP="00D52F0D">
      <w:pPr>
        <w:pStyle w:val="3"/>
      </w:pPr>
      <w:bookmarkStart w:id="46" w:name="_Toc357642612"/>
      <w:r>
        <w:t>Протокол синхронного взаимодействия</w:t>
      </w:r>
      <w:bookmarkEnd w:id="46"/>
    </w:p>
    <w:p w:rsidR="00D52F0D" w:rsidRDefault="00D52F0D" w:rsidP="00D52F0D">
      <w:pPr>
        <w:pStyle w:val="a9"/>
      </w:pPr>
      <w:r>
        <w:t xml:space="preserve">В качестве протокола синхронного взаимодействия был выбран </w:t>
      </w:r>
      <w:r>
        <w:rPr>
          <w:lang w:val="en-US"/>
        </w:rPr>
        <w:t>SOAP</w:t>
      </w:r>
      <w:r w:rsidRPr="00260EFE">
        <w:t xml:space="preserve"> </w:t>
      </w:r>
      <w:r>
        <w:t xml:space="preserve">поверх </w:t>
      </w:r>
      <w:r>
        <w:rPr>
          <w:lang w:val="en-US"/>
        </w:rPr>
        <w:t>HTTP</w:t>
      </w:r>
      <w:r w:rsidRPr="00260EFE">
        <w:t xml:space="preserve">. </w:t>
      </w:r>
      <w:proofErr w:type="gramStart"/>
      <w:r>
        <w:rPr>
          <w:lang w:val="en-US"/>
        </w:rPr>
        <w:t>SOAP</w:t>
      </w:r>
      <w:r w:rsidRPr="00260EFE">
        <w:t xml:space="preserve"> </w:t>
      </w:r>
      <w:r>
        <w:t>является открытым стандартном и позволяет реализовывать клиента и сервер на различных языках программирования.</w:t>
      </w:r>
      <w:proofErr w:type="gramEnd"/>
      <w:r>
        <w:t xml:space="preserve"> Кроме того, </w:t>
      </w:r>
      <w:r>
        <w:rPr>
          <w:lang w:val="en-US"/>
        </w:rPr>
        <w:t>SOAP</w:t>
      </w:r>
      <w:r w:rsidRPr="00260EFE">
        <w:t xml:space="preserve"> </w:t>
      </w:r>
      <w:r>
        <w:t xml:space="preserve">имеет реализации под множество языков программирования, что облегчает написание клиентов. В отличие от </w:t>
      </w:r>
      <w:r>
        <w:rPr>
          <w:lang w:val="en-US"/>
        </w:rPr>
        <w:t>XML</w:t>
      </w:r>
      <w:r w:rsidRPr="00260EFE">
        <w:t>-</w:t>
      </w:r>
      <w:r>
        <w:rPr>
          <w:lang w:val="en-US"/>
        </w:rPr>
        <w:t>RPC</w:t>
      </w:r>
      <w:r w:rsidRPr="00260EFE">
        <w:t xml:space="preserve"> </w:t>
      </w:r>
      <w:r>
        <w:rPr>
          <w:lang w:val="en-US"/>
        </w:rPr>
        <w:t>SOAP</w:t>
      </w:r>
      <w:r w:rsidRPr="00260EFE">
        <w:t xml:space="preserve"> </w:t>
      </w:r>
      <w:r>
        <w:t xml:space="preserve">позволяет производить не только удаленные вызовы процедур с примитивными типами, но передавать сложные структуры данных, которые описываются согласно стандарту </w:t>
      </w:r>
      <w:r>
        <w:rPr>
          <w:lang w:val="en-US"/>
        </w:rPr>
        <w:t>SOAP</w:t>
      </w:r>
      <w:r w:rsidRPr="00260EFE">
        <w:t xml:space="preserve"> </w:t>
      </w:r>
      <w:r>
        <w:t xml:space="preserve">и преобразовываются в объекты целевого языка программирования. В отличие же от </w:t>
      </w:r>
      <w:r>
        <w:rPr>
          <w:lang w:val="en-US"/>
        </w:rPr>
        <w:t>REST</w:t>
      </w:r>
      <w:r w:rsidRPr="00260EFE">
        <w:t xml:space="preserve"> </w:t>
      </w:r>
      <w:r>
        <w:t xml:space="preserve">сервисов, </w:t>
      </w:r>
      <w:r>
        <w:rPr>
          <w:lang w:val="en-US"/>
        </w:rPr>
        <w:t>SOAP</w:t>
      </w:r>
      <w:r w:rsidRPr="00260EFE">
        <w:t xml:space="preserve"> </w:t>
      </w:r>
      <w:r>
        <w:t xml:space="preserve">предоставляет </w:t>
      </w:r>
      <w:r>
        <w:rPr>
          <w:lang w:val="en-US"/>
        </w:rPr>
        <w:t>WSDL</w:t>
      </w:r>
      <w:r w:rsidRPr="00260EFE">
        <w:t xml:space="preserve"> </w:t>
      </w:r>
      <w:r>
        <w:t>документ, который описывает функции сервиса и форматы передаваемых сообщений, что освобождает разработчика от написания клиента сервиса. Данная задача возлагается на соответствующий генератор кода.</w:t>
      </w:r>
    </w:p>
    <w:p w:rsidR="00D52F0D" w:rsidRDefault="00D52F0D" w:rsidP="00D52F0D">
      <w:pPr>
        <w:pStyle w:val="a9"/>
      </w:pPr>
      <w:r>
        <w:t xml:space="preserve">Нижестоящий протокол </w:t>
      </w:r>
      <w:r>
        <w:rPr>
          <w:lang w:val="en-US"/>
        </w:rPr>
        <w:t>HTTP</w:t>
      </w:r>
      <w:r w:rsidRPr="0036201A">
        <w:t xml:space="preserve"> </w:t>
      </w:r>
      <w:r>
        <w:t xml:space="preserve">был выбран по причине его широкого распространения и возможности использования </w:t>
      </w:r>
      <w:r>
        <w:rPr>
          <w:lang w:val="en-US"/>
        </w:rPr>
        <w:t>SSL</w:t>
      </w:r>
      <w:r w:rsidRPr="0036201A">
        <w:t xml:space="preserve"> </w:t>
      </w:r>
      <w:r>
        <w:t>для шифрования сообщений.</w:t>
      </w:r>
    </w:p>
    <w:p w:rsidR="00D52F0D" w:rsidRPr="00100049" w:rsidRDefault="00D52F0D" w:rsidP="00D52F0D">
      <w:pPr>
        <w:pStyle w:val="a9"/>
      </w:pPr>
      <w:r>
        <w:t>При необходимости шифрования не только на уровне нижестоящего протокола, но и на уровне соо</w:t>
      </w:r>
      <w:r w:rsidR="009E69F5">
        <w:t>бщений</w:t>
      </w:r>
      <w:r>
        <w:t xml:space="preserve">, </w:t>
      </w:r>
      <w:r>
        <w:rPr>
          <w:lang w:val="en-US"/>
        </w:rPr>
        <w:t>SOAP</w:t>
      </w:r>
      <w:r w:rsidRPr="00100049">
        <w:t xml:space="preserve"> </w:t>
      </w:r>
      <w:r>
        <w:t>предоставляет соответствующий стандарт для решения этой задачи.</w:t>
      </w:r>
    </w:p>
    <w:p w:rsidR="00D52F0D" w:rsidRPr="0036201A" w:rsidRDefault="00D52F0D" w:rsidP="00D52F0D">
      <w:pPr>
        <w:pStyle w:val="3"/>
        <w:rPr>
          <w:rFonts w:eastAsia="Times New Roman"/>
        </w:rPr>
      </w:pPr>
      <w:bookmarkStart w:id="47" w:name="_Toc357642613"/>
      <w:r>
        <w:lastRenderedPageBreak/>
        <w:t>Протокол асинхронного взаимодействия</w:t>
      </w:r>
      <w:bookmarkEnd w:id="47"/>
    </w:p>
    <w:p w:rsidR="00D52F0D" w:rsidRPr="0007537F" w:rsidRDefault="00D52F0D" w:rsidP="00D52F0D">
      <w:pPr>
        <w:pStyle w:val="a9"/>
      </w:pPr>
      <w:r>
        <w:t xml:space="preserve">В качестве транспортной системы для доставки асинхронных сообщений был выбран продукт компании </w:t>
      </w:r>
      <w:r>
        <w:rPr>
          <w:lang w:val="en-US"/>
        </w:rPr>
        <w:t>Apache</w:t>
      </w:r>
      <w:r w:rsidRPr="0036201A">
        <w:t xml:space="preserve"> </w:t>
      </w:r>
      <w:r>
        <w:t xml:space="preserve">– </w:t>
      </w:r>
      <w:r>
        <w:rPr>
          <w:lang w:val="en-US"/>
        </w:rPr>
        <w:t>ActiveMQ</w:t>
      </w:r>
      <w:r w:rsidRPr="0036201A">
        <w:t>.</w:t>
      </w:r>
    </w:p>
    <w:p w:rsidR="00D52F0D" w:rsidRDefault="00D52F0D" w:rsidP="00D52F0D">
      <w:pPr>
        <w:pStyle w:val="a9"/>
      </w:pPr>
      <w:r>
        <w:t xml:space="preserve">Данный продукт является открытым и распространяется под лицензией </w:t>
      </w:r>
      <w:r>
        <w:rPr>
          <w:lang w:val="en-US"/>
        </w:rPr>
        <w:t>Apache</w:t>
      </w:r>
      <w:r>
        <w:t>, что позволяет использовать его для своих нужд.</w:t>
      </w:r>
    </w:p>
    <w:p w:rsidR="00D52F0D" w:rsidRDefault="00D52F0D" w:rsidP="00D52F0D">
      <w:pPr>
        <w:pStyle w:val="a9"/>
      </w:pPr>
      <w:r>
        <w:t xml:space="preserve">Основным конкурентом </w:t>
      </w:r>
      <w:r>
        <w:rPr>
          <w:lang w:val="en-US"/>
        </w:rPr>
        <w:t>A</w:t>
      </w:r>
      <w:proofErr w:type="gramStart"/>
      <w:r>
        <w:t>с</w:t>
      </w:r>
      <w:proofErr w:type="gramEnd"/>
      <w:r>
        <w:rPr>
          <w:lang w:val="en-US"/>
        </w:rPr>
        <w:t>tiveMQ</w:t>
      </w:r>
      <w:r w:rsidRPr="00694662">
        <w:t xml:space="preserve"> </w:t>
      </w:r>
      <w:r>
        <w:t xml:space="preserve">является продукт компании </w:t>
      </w:r>
      <w:r>
        <w:rPr>
          <w:lang w:val="en-US"/>
        </w:rPr>
        <w:t>IBM</w:t>
      </w:r>
      <w:r w:rsidRPr="00694662">
        <w:t xml:space="preserve">, </w:t>
      </w:r>
      <w:r>
        <w:t>который превосходит его по ряду характеристик, однако требует приобретения лицензии.</w:t>
      </w:r>
    </w:p>
    <w:p w:rsidR="00D52F0D" w:rsidRDefault="00D52F0D" w:rsidP="00D52F0D">
      <w:pPr>
        <w:pStyle w:val="a9"/>
      </w:pPr>
      <w:proofErr w:type="gramStart"/>
      <w:r>
        <w:rPr>
          <w:lang w:val="en-US"/>
        </w:rPr>
        <w:t>ActiveMQ</w:t>
      </w:r>
      <w:r w:rsidRPr="00694662">
        <w:t xml:space="preserve"> </w:t>
      </w:r>
      <w:r>
        <w:t>предоставляет клиенты для наиболее распространенных языков программирования, а также поддерживает множество коннекторов для взаимодействия.</w:t>
      </w:r>
      <w:proofErr w:type="gramEnd"/>
      <w:r>
        <w:t xml:space="preserve"> Имеется также коннектор для </w:t>
      </w:r>
      <w:r>
        <w:rPr>
          <w:lang w:val="en-US"/>
        </w:rPr>
        <w:t>XMPP</w:t>
      </w:r>
      <w:r w:rsidRPr="007B142B">
        <w:t>.</w:t>
      </w:r>
    </w:p>
    <w:p w:rsidR="00D52F0D" w:rsidRDefault="00D52F0D" w:rsidP="00D52F0D">
      <w:pPr>
        <w:pStyle w:val="a9"/>
      </w:pPr>
      <w:r>
        <w:t xml:space="preserve">В отличие от почтового или </w:t>
      </w:r>
      <w:r>
        <w:rPr>
          <w:lang w:val="en-US"/>
        </w:rPr>
        <w:t>XMPP</w:t>
      </w:r>
      <w:r w:rsidRPr="0007537F">
        <w:t xml:space="preserve"> </w:t>
      </w:r>
      <w:r>
        <w:t>сервера</w:t>
      </w:r>
      <w:r w:rsidRPr="0007537F">
        <w:t xml:space="preserve"> </w:t>
      </w:r>
      <w:r>
        <w:rPr>
          <w:lang w:val="en-US"/>
        </w:rPr>
        <w:t>ActiveMQ</w:t>
      </w:r>
      <w:r w:rsidRPr="0007537F">
        <w:t xml:space="preserve"> </w:t>
      </w:r>
      <w:proofErr w:type="gramStart"/>
      <w:r>
        <w:t>ориентирован</w:t>
      </w:r>
      <w:proofErr w:type="gramEnd"/>
      <w:r>
        <w:t xml:space="preserve"> на доставку сообщений между АИС, что подразумевает под собой следующие преимущества: </w:t>
      </w:r>
    </w:p>
    <w:p w:rsidR="00D52F0D" w:rsidRDefault="00D52F0D" w:rsidP="000A29D9">
      <w:pPr>
        <w:pStyle w:val="a9"/>
        <w:numPr>
          <w:ilvl w:val="0"/>
          <w:numId w:val="39"/>
        </w:numPr>
      </w:pPr>
      <w:r>
        <w:t>высокая производительность;</w:t>
      </w:r>
    </w:p>
    <w:p w:rsidR="00D52F0D" w:rsidRDefault="00D52F0D" w:rsidP="000A29D9">
      <w:pPr>
        <w:pStyle w:val="a9"/>
        <w:numPr>
          <w:ilvl w:val="0"/>
          <w:numId w:val="39"/>
        </w:numPr>
      </w:pPr>
      <w:r>
        <w:t>гарантированная доставка сообщений;</w:t>
      </w:r>
    </w:p>
    <w:p w:rsidR="00D52F0D" w:rsidRDefault="00D52F0D" w:rsidP="000A29D9">
      <w:pPr>
        <w:pStyle w:val="a9"/>
        <w:numPr>
          <w:ilvl w:val="0"/>
          <w:numId w:val="39"/>
        </w:numPr>
      </w:pPr>
      <w:r>
        <w:t>гарантированный порядок сообщений;</w:t>
      </w:r>
    </w:p>
    <w:p w:rsidR="00D52F0D" w:rsidRDefault="00D52F0D" w:rsidP="000A29D9">
      <w:pPr>
        <w:pStyle w:val="a9"/>
        <w:numPr>
          <w:ilvl w:val="0"/>
          <w:numId w:val="39"/>
        </w:numPr>
      </w:pPr>
      <w:r>
        <w:t>буферизация;</w:t>
      </w:r>
    </w:p>
    <w:p w:rsidR="00D52F0D" w:rsidRDefault="00D52F0D" w:rsidP="000A29D9">
      <w:pPr>
        <w:pStyle w:val="a9"/>
        <w:numPr>
          <w:ilvl w:val="0"/>
          <w:numId w:val="39"/>
        </w:numPr>
      </w:pPr>
      <w:r>
        <w:t>транзакционная отправка и прием сообщений;</w:t>
      </w:r>
    </w:p>
    <w:p w:rsidR="00D52F0D" w:rsidRDefault="00D52F0D" w:rsidP="000A29D9">
      <w:pPr>
        <w:pStyle w:val="a9"/>
        <w:numPr>
          <w:ilvl w:val="0"/>
          <w:numId w:val="39"/>
        </w:numPr>
      </w:pPr>
      <w:r>
        <w:t>поддержка механизма двухфазной фиксации;</w:t>
      </w:r>
    </w:p>
    <w:p w:rsidR="00D52F0D" w:rsidRDefault="00D52F0D" w:rsidP="000A29D9">
      <w:pPr>
        <w:pStyle w:val="a9"/>
        <w:numPr>
          <w:ilvl w:val="0"/>
          <w:numId w:val="39"/>
        </w:numPr>
      </w:pPr>
      <w:r>
        <w:t>кластеризация транспортных узлов для обеспечения высокой доступности.</w:t>
      </w:r>
    </w:p>
    <w:p w:rsidR="00617F09" w:rsidRPr="00016416" w:rsidRDefault="00617F09" w:rsidP="00617F09">
      <w:pPr>
        <w:pStyle w:val="a9"/>
        <w:ind w:left="1429" w:firstLine="0"/>
      </w:pPr>
    </w:p>
    <w:p w:rsidR="00D52F0D" w:rsidRDefault="00D52F0D" w:rsidP="00D52F0D">
      <w:pPr>
        <w:pStyle w:val="2"/>
      </w:pPr>
      <w:bookmarkStart w:id="48" w:name="_Toc357642614"/>
      <w:r>
        <w:t>Система сборки</w:t>
      </w:r>
      <w:bookmarkEnd w:id="48"/>
    </w:p>
    <w:p w:rsidR="00D52F0D" w:rsidRDefault="00D52F0D" w:rsidP="00D52F0D">
      <w:pPr>
        <w:pStyle w:val="a9"/>
      </w:pPr>
      <w:r>
        <w:t xml:space="preserve">Для сборки проектов на </w:t>
      </w:r>
      <w:r>
        <w:rPr>
          <w:lang w:val="en-US"/>
        </w:rPr>
        <w:t>Java</w:t>
      </w:r>
      <w:r>
        <w:t>, как правило, используется одна из двух систем</w:t>
      </w:r>
      <w:r w:rsidRPr="00016416">
        <w:t xml:space="preserve">: </w:t>
      </w:r>
      <w:proofErr w:type="gramStart"/>
      <w:r>
        <w:rPr>
          <w:lang w:val="en-US"/>
        </w:rPr>
        <w:t>Ant</w:t>
      </w:r>
      <w:r w:rsidRPr="00016416">
        <w:t xml:space="preserve"> </w:t>
      </w:r>
      <w:r>
        <w:t xml:space="preserve">или </w:t>
      </w:r>
      <w:r>
        <w:rPr>
          <w:lang w:val="en-US"/>
        </w:rPr>
        <w:t>Maven</w:t>
      </w:r>
      <w:r w:rsidRPr="00016416">
        <w:t>.</w:t>
      </w:r>
      <w:proofErr w:type="gramEnd"/>
      <w:r>
        <w:t xml:space="preserve"> </w:t>
      </w:r>
      <w:proofErr w:type="gramStart"/>
      <w:r>
        <w:rPr>
          <w:lang w:val="en-US"/>
        </w:rPr>
        <w:t>Java</w:t>
      </w:r>
      <w:r w:rsidRPr="000D0257">
        <w:t xml:space="preserve"> </w:t>
      </w:r>
      <w:r>
        <w:t xml:space="preserve">является кросс-платформенным языком, поэтому концептуально не может использовать платформенно-зависимые утилиты, такие как </w:t>
      </w:r>
      <w:r>
        <w:rPr>
          <w:lang w:val="en-US"/>
        </w:rPr>
        <w:t>Make</w:t>
      </w:r>
      <w:r>
        <w:t>.</w:t>
      </w:r>
      <w:proofErr w:type="gramEnd"/>
    </w:p>
    <w:p w:rsidR="00D52F0D" w:rsidRPr="00185879" w:rsidRDefault="00D52F0D" w:rsidP="00D52F0D">
      <w:pPr>
        <w:pStyle w:val="a9"/>
      </w:pPr>
      <w:r>
        <w:lastRenderedPageBreak/>
        <w:t xml:space="preserve">В данном проекте используется система сборки </w:t>
      </w:r>
      <w:r>
        <w:rPr>
          <w:lang w:val="en-US"/>
        </w:rPr>
        <w:t>Maven</w:t>
      </w:r>
      <w:r>
        <w:t xml:space="preserve">, так как она является декларативной в отличие от </w:t>
      </w:r>
      <w:r>
        <w:rPr>
          <w:lang w:val="en-US"/>
        </w:rPr>
        <w:t>Ant</w:t>
      </w:r>
      <w:r>
        <w:t xml:space="preserve">, позволяет описывать всю структуру проекта в одном </w:t>
      </w:r>
      <w:r>
        <w:rPr>
          <w:lang w:val="en-US"/>
        </w:rPr>
        <w:t>xml</w:t>
      </w:r>
      <w:r>
        <w:t xml:space="preserve">-файле, интегрируется с основными </w:t>
      </w:r>
      <w:r>
        <w:rPr>
          <w:lang w:val="en-US"/>
        </w:rPr>
        <w:t>IDE</w:t>
      </w:r>
      <w:r w:rsidRPr="000D0257">
        <w:t xml:space="preserve"> </w:t>
      </w:r>
      <w:r>
        <w:t>и позволяет управлять зависимостями.</w:t>
      </w:r>
    </w:p>
    <w:p w:rsidR="00D52F0D" w:rsidRPr="00B3009E" w:rsidRDefault="00D52F0D" w:rsidP="00D52F0D">
      <w:pPr>
        <w:pStyle w:val="a9"/>
      </w:pPr>
      <w:r>
        <w:t>Проект сборки имеет следующие цели:</w:t>
      </w:r>
    </w:p>
    <w:p w:rsidR="00D52F0D" w:rsidRPr="00B3009E" w:rsidRDefault="00D52F0D" w:rsidP="008E6481">
      <w:pPr>
        <w:pStyle w:val="a9"/>
        <w:numPr>
          <w:ilvl w:val="0"/>
          <w:numId w:val="40"/>
        </w:numPr>
      </w:pPr>
      <w:r>
        <w:rPr>
          <w:lang w:val="en-US"/>
        </w:rPr>
        <w:t>clean</w:t>
      </w:r>
      <w:r w:rsidRPr="00B3009E">
        <w:t xml:space="preserve"> </w:t>
      </w:r>
      <w:r>
        <w:t>– очистка проекта (удаляет бинарные файлы и остальной «мусор»)</w:t>
      </w:r>
    </w:p>
    <w:p w:rsidR="00D52F0D" w:rsidRDefault="00D52F0D" w:rsidP="008E6481">
      <w:pPr>
        <w:pStyle w:val="a9"/>
        <w:numPr>
          <w:ilvl w:val="0"/>
          <w:numId w:val="40"/>
        </w:numPr>
        <w:rPr>
          <w:lang w:val="en-US"/>
        </w:rPr>
      </w:pPr>
      <w:r>
        <w:rPr>
          <w:lang w:val="en-US"/>
        </w:rPr>
        <w:t>compile</w:t>
      </w:r>
      <w:r>
        <w:t xml:space="preserve"> – компиляция проекта</w:t>
      </w:r>
    </w:p>
    <w:p w:rsidR="00D52F0D" w:rsidRDefault="00D52F0D" w:rsidP="008E6481">
      <w:pPr>
        <w:pStyle w:val="a9"/>
        <w:numPr>
          <w:ilvl w:val="0"/>
          <w:numId w:val="40"/>
        </w:numPr>
        <w:rPr>
          <w:lang w:val="en-US"/>
        </w:rPr>
      </w:pPr>
      <w:r>
        <w:rPr>
          <w:lang w:val="en-US"/>
        </w:rPr>
        <w:t>test</w:t>
      </w:r>
      <w:r>
        <w:t xml:space="preserve"> – запуск тестов</w:t>
      </w:r>
    </w:p>
    <w:p w:rsidR="00D52F0D" w:rsidRPr="00B3009E" w:rsidRDefault="00D52F0D" w:rsidP="008E6481">
      <w:pPr>
        <w:pStyle w:val="a9"/>
        <w:numPr>
          <w:ilvl w:val="0"/>
          <w:numId w:val="40"/>
        </w:numPr>
      </w:pPr>
      <w:r>
        <w:rPr>
          <w:lang w:val="en-US"/>
        </w:rPr>
        <w:t>package</w:t>
      </w:r>
      <w:r>
        <w:t xml:space="preserve"> – упаковка файлов в соответствующие архивы для последующей транспортировки и развертывания</w:t>
      </w:r>
    </w:p>
    <w:p w:rsidR="00D52F0D" w:rsidRPr="00B3009E" w:rsidRDefault="00D52F0D" w:rsidP="008E6481">
      <w:pPr>
        <w:pStyle w:val="a9"/>
        <w:numPr>
          <w:ilvl w:val="0"/>
          <w:numId w:val="40"/>
        </w:numPr>
      </w:pPr>
      <w:r>
        <w:rPr>
          <w:lang w:val="en-US"/>
        </w:rPr>
        <w:t>install</w:t>
      </w:r>
      <w:r>
        <w:t xml:space="preserve"> – отправка архивов в удаленный бинарный репозиторий</w:t>
      </w:r>
    </w:p>
    <w:p w:rsidR="00D52F0D" w:rsidRPr="00B3009E" w:rsidRDefault="00D52F0D" w:rsidP="008E6481">
      <w:pPr>
        <w:pStyle w:val="a9"/>
        <w:numPr>
          <w:ilvl w:val="0"/>
          <w:numId w:val="40"/>
        </w:numPr>
      </w:pPr>
      <w:r>
        <w:rPr>
          <w:lang w:val="en-US"/>
        </w:rPr>
        <w:t>deploy</w:t>
      </w:r>
      <w:r>
        <w:t xml:space="preserve"> – разворачивание архивов на сервере</w:t>
      </w:r>
    </w:p>
    <w:p w:rsidR="00D52F0D" w:rsidRPr="008E6481" w:rsidRDefault="00D52F0D" w:rsidP="008E6481">
      <w:pPr>
        <w:pStyle w:val="a9"/>
        <w:numPr>
          <w:ilvl w:val="0"/>
          <w:numId w:val="40"/>
        </w:numPr>
      </w:pPr>
      <w:r>
        <w:rPr>
          <w:lang w:val="en-US"/>
        </w:rPr>
        <w:t>tomcat</w:t>
      </w:r>
      <w:r w:rsidRPr="00B3009E">
        <w:t>7:</w:t>
      </w:r>
      <w:r>
        <w:rPr>
          <w:lang w:val="en-US"/>
        </w:rPr>
        <w:t>run</w:t>
      </w:r>
      <w:r>
        <w:t xml:space="preserve"> – запуск встроенного сервера с установленным приложением</w:t>
      </w:r>
    </w:p>
    <w:p w:rsidR="008E6481" w:rsidRDefault="008E6481" w:rsidP="008E6481">
      <w:pPr>
        <w:pStyle w:val="a9"/>
        <w:numPr>
          <w:ilvl w:val="0"/>
          <w:numId w:val="40"/>
        </w:numPr>
      </w:pPr>
      <w:proofErr w:type="gramStart"/>
      <w:r>
        <w:rPr>
          <w:lang w:val="en-US"/>
        </w:rPr>
        <w:t>war</w:t>
      </w:r>
      <w:r w:rsidRPr="008E6481">
        <w:t>:</w:t>
      </w:r>
      <w:proofErr w:type="gramEnd"/>
      <w:r>
        <w:rPr>
          <w:lang w:val="en-US"/>
        </w:rPr>
        <w:t>war</w:t>
      </w:r>
      <w:r w:rsidRPr="008E6481">
        <w:t xml:space="preserve"> – </w:t>
      </w:r>
      <w:r>
        <w:t xml:space="preserve">экспорт приложения в виде архива </w:t>
      </w:r>
      <w:r w:rsidRPr="008E6481">
        <w:t>*.</w:t>
      </w:r>
      <w:r>
        <w:rPr>
          <w:lang w:val="en-US"/>
        </w:rPr>
        <w:t>war</w:t>
      </w:r>
      <w:r w:rsidRPr="008E6481">
        <w:t xml:space="preserve"> </w:t>
      </w:r>
      <w:r>
        <w:t>для дальнейшей его установки на сервер приложений.</w:t>
      </w:r>
    </w:p>
    <w:p w:rsidR="00D52F0D" w:rsidRDefault="00D52F0D" w:rsidP="008E6481">
      <w:pPr>
        <w:pStyle w:val="a9"/>
        <w:numPr>
          <w:ilvl w:val="0"/>
          <w:numId w:val="40"/>
        </w:numPr>
      </w:pPr>
      <w:r>
        <w:t xml:space="preserve">Безопасная передача данных через </w:t>
      </w:r>
      <w:r>
        <w:rPr>
          <w:lang w:val="en-US"/>
        </w:rPr>
        <w:t>SOAP</w:t>
      </w:r>
      <w:r>
        <w:t xml:space="preserve"> и </w:t>
      </w:r>
      <w:r>
        <w:rPr>
          <w:lang w:val="en-US"/>
        </w:rPr>
        <w:t>JMS</w:t>
      </w:r>
    </w:p>
    <w:p w:rsidR="00617F09" w:rsidRDefault="00617F09" w:rsidP="00617F09">
      <w:pPr>
        <w:pStyle w:val="a9"/>
        <w:ind w:left="1429" w:firstLine="0"/>
      </w:pPr>
    </w:p>
    <w:p w:rsidR="00D52F0D" w:rsidRDefault="00D52F0D" w:rsidP="00D52F0D">
      <w:pPr>
        <w:pStyle w:val="2"/>
      </w:pPr>
      <w:bookmarkStart w:id="49" w:name="_Toc357642615"/>
      <w:r>
        <w:t>Сервер приложений</w:t>
      </w:r>
      <w:bookmarkEnd w:id="49"/>
    </w:p>
    <w:p w:rsidR="00D52F0D" w:rsidRDefault="00D52F0D" w:rsidP="00D52F0D">
      <w:pPr>
        <w:pStyle w:val="a9"/>
      </w:pPr>
      <w:r>
        <w:t xml:space="preserve">В качестве сервера приложений был выбран </w:t>
      </w:r>
      <w:r>
        <w:rPr>
          <w:lang w:val="en-US"/>
        </w:rPr>
        <w:t>Apache</w:t>
      </w:r>
      <w:r w:rsidRPr="002F768B">
        <w:t xml:space="preserve"> </w:t>
      </w:r>
      <w:r>
        <w:rPr>
          <w:lang w:val="en-US"/>
        </w:rPr>
        <w:t>Tomcat</w:t>
      </w:r>
      <w:r>
        <w:t xml:space="preserve"> 7</w:t>
      </w:r>
      <w:r w:rsidRPr="002F768B">
        <w:t xml:space="preserve">. </w:t>
      </w:r>
      <w:r>
        <w:t xml:space="preserve">На самом деле он не является полноценным сервером приложений в концепциях </w:t>
      </w:r>
      <w:r>
        <w:rPr>
          <w:lang w:val="en-US"/>
        </w:rPr>
        <w:t>Java</w:t>
      </w:r>
      <w:r w:rsidRPr="002F768B">
        <w:t xml:space="preserve">. </w:t>
      </w:r>
      <w:r>
        <w:rPr>
          <w:lang w:val="en-US"/>
        </w:rPr>
        <w:t>Tomcat</w:t>
      </w:r>
      <w:r w:rsidRPr="002F768B">
        <w:t xml:space="preserve"> </w:t>
      </w:r>
      <w:r>
        <w:t xml:space="preserve">является лишь контейнером сервлетов, а это означает, что он позволяет развертывать </w:t>
      </w:r>
      <w:r>
        <w:rPr>
          <w:lang w:val="en-US"/>
        </w:rPr>
        <w:t>Web</w:t>
      </w:r>
      <w:r w:rsidRPr="002F768B">
        <w:t>-</w:t>
      </w:r>
      <w:r>
        <w:t xml:space="preserve">приложения и </w:t>
      </w:r>
      <w:r>
        <w:rPr>
          <w:lang w:val="en-US"/>
        </w:rPr>
        <w:t>Web</w:t>
      </w:r>
      <w:r w:rsidRPr="002F768B">
        <w:t>-</w:t>
      </w:r>
      <w:r>
        <w:t xml:space="preserve">сервисы на </w:t>
      </w:r>
      <w:r>
        <w:rPr>
          <w:lang w:val="en-US"/>
        </w:rPr>
        <w:t>Java</w:t>
      </w:r>
      <w:r>
        <w:t xml:space="preserve">. Также </w:t>
      </w:r>
      <w:r>
        <w:rPr>
          <w:lang w:val="en-US"/>
        </w:rPr>
        <w:t>Tomcat</w:t>
      </w:r>
      <w:r w:rsidRPr="002F768B">
        <w:t xml:space="preserve"> </w:t>
      </w:r>
      <w:r>
        <w:t xml:space="preserve">имеет </w:t>
      </w:r>
      <w:proofErr w:type="gramStart"/>
      <w:r>
        <w:t>встроенный</w:t>
      </w:r>
      <w:proofErr w:type="gramEnd"/>
      <w:r>
        <w:t xml:space="preserve"> </w:t>
      </w:r>
      <w:r>
        <w:rPr>
          <w:lang w:val="en-US"/>
        </w:rPr>
        <w:t>Web</w:t>
      </w:r>
      <w:r w:rsidRPr="002F768B">
        <w:t>-</w:t>
      </w:r>
      <w:r>
        <w:t xml:space="preserve">сервер, однако при необходимости можно сконфигурировать выделенный </w:t>
      </w:r>
      <w:r>
        <w:rPr>
          <w:lang w:val="en-US"/>
        </w:rPr>
        <w:t>Web</w:t>
      </w:r>
      <w:r w:rsidRPr="002F768B">
        <w:t>-</w:t>
      </w:r>
      <w:r>
        <w:t>сервер для раздачи статического контента.</w:t>
      </w:r>
    </w:p>
    <w:p w:rsidR="00617F09" w:rsidRPr="002F768B" w:rsidRDefault="00617F09" w:rsidP="00D52F0D">
      <w:pPr>
        <w:pStyle w:val="a9"/>
      </w:pPr>
    </w:p>
    <w:p w:rsidR="00D52F0D" w:rsidRDefault="00D52F0D" w:rsidP="00D52F0D">
      <w:pPr>
        <w:pStyle w:val="2"/>
      </w:pPr>
      <w:bookmarkStart w:id="50" w:name="_Toc357642616"/>
      <w:r>
        <w:lastRenderedPageBreak/>
        <w:t>База данных</w:t>
      </w:r>
      <w:bookmarkEnd w:id="50"/>
    </w:p>
    <w:p w:rsidR="00D52F0D" w:rsidRPr="00D52F0D" w:rsidRDefault="00617F09" w:rsidP="00617F09">
      <w:pPr>
        <w:pStyle w:val="a9"/>
      </w:pPr>
      <w:r w:rsidRPr="00617F09">
        <w:t xml:space="preserve">В качестве базы данных для разработки используется  БД MySQL. MySQL портирована на большое количество платформ, а также имеет API для многих </w:t>
      </w:r>
      <w:r>
        <w:t>языков, включая Delphi, C, C++, Java</w:t>
      </w:r>
      <w:r w:rsidRPr="00617F09">
        <w:t>, Perl, PHP, Python, Ruby</w:t>
      </w:r>
      <w:r>
        <w:t>.</w:t>
      </w:r>
    </w:p>
    <w:p w:rsidR="006E411C" w:rsidRDefault="006E411C" w:rsidP="002C21E4">
      <w:pPr>
        <w:tabs>
          <w:tab w:val="left" w:pos="7167"/>
        </w:tabs>
        <w:spacing w:line="360" w:lineRule="auto"/>
      </w:pPr>
    </w:p>
    <w:p w:rsidR="006E411C" w:rsidRDefault="006E411C" w:rsidP="006E411C">
      <w:pPr>
        <w:pStyle w:val="2"/>
      </w:pPr>
      <w:bookmarkStart w:id="51" w:name="_Toc357642617"/>
      <w:r>
        <w:t>Развертывание системы</w:t>
      </w:r>
      <w:bookmarkEnd w:id="51"/>
    </w:p>
    <w:p w:rsidR="006E411C" w:rsidRPr="00185879" w:rsidRDefault="006E411C" w:rsidP="006E411C">
      <w:pPr>
        <w:pStyle w:val="a9"/>
      </w:pPr>
      <w:r>
        <w:t>На Рис</w:t>
      </w:r>
      <w:r w:rsidR="00BD7932">
        <w:t>унке 1</w:t>
      </w:r>
      <w:r w:rsidR="00261E95">
        <w:t>8</w:t>
      </w:r>
      <w:r>
        <w:t xml:space="preserve"> представлена диаграмма развертывания системы </w:t>
      </w:r>
      <w:r w:rsidR="0056546D">
        <w:t>заказа такси</w:t>
      </w:r>
      <w:r>
        <w:t>. Клиенты взаимодействуют с</w:t>
      </w:r>
      <w:r w:rsidR="0056546D">
        <w:t xml:space="preserve"> системой</w:t>
      </w:r>
      <w:r>
        <w:t xml:space="preserve"> через </w:t>
      </w:r>
      <w:r>
        <w:rPr>
          <w:lang w:val="en-US"/>
        </w:rPr>
        <w:t>Web</w:t>
      </w:r>
      <w:r w:rsidRPr="00185879">
        <w:t>-</w:t>
      </w:r>
      <w:r>
        <w:t xml:space="preserve">браузер. Взаимодействие с другими системами происходит через </w:t>
      </w:r>
      <w:r>
        <w:rPr>
          <w:lang w:val="en-US"/>
        </w:rPr>
        <w:t>SOAP</w:t>
      </w:r>
      <w:r w:rsidRPr="00185879">
        <w:t xml:space="preserve"> </w:t>
      </w:r>
      <w:r>
        <w:t xml:space="preserve">поверх </w:t>
      </w:r>
      <w:r>
        <w:rPr>
          <w:lang w:val="en-US"/>
        </w:rPr>
        <w:t>HTTP</w:t>
      </w:r>
      <w:r w:rsidRPr="00185879">
        <w:t xml:space="preserve">. </w:t>
      </w:r>
      <w:r>
        <w:t xml:space="preserve">Ассинхронные запросы выполняется через транспортный сервер, развернутый на отдельном узле. Само приложение системы бронирования выполняется в контейнере сервлетов </w:t>
      </w:r>
      <w:r>
        <w:rPr>
          <w:lang w:val="en-US"/>
        </w:rPr>
        <w:t>Apache</w:t>
      </w:r>
      <w:r w:rsidRPr="00185879">
        <w:t xml:space="preserve"> </w:t>
      </w:r>
      <w:r>
        <w:rPr>
          <w:lang w:val="en-US"/>
        </w:rPr>
        <w:t>Tomcat</w:t>
      </w:r>
      <w:r w:rsidRPr="00185879">
        <w:t xml:space="preserve"> 7 </w:t>
      </w:r>
      <w:r>
        <w:t xml:space="preserve">и общается с базой через </w:t>
      </w:r>
      <w:r>
        <w:rPr>
          <w:lang w:val="en-US"/>
        </w:rPr>
        <w:t>JDBC</w:t>
      </w:r>
      <w:r w:rsidRPr="00185879">
        <w:t>.</w:t>
      </w:r>
    </w:p>
    <w:p w:rsidR="00F86BF2" w:rsidRPr="00D52F0D" w:rsidRDefault="00F86BF2" w:rsidP="002C21E4">
      <w:pPr>
        <w:tabs>
          <w:tab w:val="left" w:pos="7167"/>
        </w:tabs>
        <w:spacing w:line="360" w:lineRule="auto"/>
      </w:pPr>
      <w:r w:rsidRPr="00D52F0D">
        <w:tab/>
      </w:r>
    </w:p>
    <w:p w:rsidR="00A857E5" w:rsidRDefault="0069339D" w:rsidP="002C21E4">
      <w:pPr>
        <w:spacing w:line="360" w:lineRule="auto"/>
      </w:pPr>
      <w:r>
        <w:object w:dxaOrig="10809" w:dyaOrig="11937">
          <v:shape id="_x0000_i1029" type="#_x0000_t75" style="width:467.45pt;height:515.8pt" o:ole="">
            <v:imagedata r:id="rId40" o:title=""/>
          </v:shape>
          <o:OLEObject Type="Embed" ProgID="Visio.Drawing.11" ShapeID="_x0000_i1029" DrawAspect="Content" ObjectID="_1431384422" r:id="rId41"/>
        </w:object>
      </w:r>
    </w:p>
    <w:p w:rsidR="00A857E5" w:rsidRDefault="00A857E5" w:rsidP="00A857E5"/>
    <w:p w:rsidR="00840312" w:rsidRPr="00882385" w:rsidRDefault="00A857E5" w:rsidP="00A857E5">
      <w:pPr>
        <w:tabs>
          <w:tab w:val="left" w:pos="3516"/>
        </w:tabs>
      </w:pPr>
      <w:r>
        <w:t>Рис</w:t>
      </w:r>
      <w:r w:rsidR="00BD7932">
        <w:t>унок 1</w:t>
      </w:r>
      <w:r w:rsidR="00261E95">
        <w:t>8</w:t>
      </w:r>
      <w:r w:rsidR="00BD7932">
        <w:t>.</w:t>
      </w:r>
      <w:r>
        <w:t xml:space="preserve"> Диаграмма развертывания системы заказа такси</w:t>
      </w:r>
    </w:p>
    <w:p w:rsidR="00D23FCA" w:rsidRPr="00882385" w:rsidRDefault="00D23FCA" w:rsidP="00A857E5">
      <w:pPr>
        <w:tabs>
          <w:tab w:val="left" w:pos="3516"/>
        </w:tabs>
      </w:pPr>
    </w:p>
    <w:p w:rsidR="00D23FCA" w:rsidRDefault="00D23FCA" w:rsidP="00D23FCA">
      <w:pPr>
        <w:pStyle w:val="2"/>
      </w:pPr>
      <w:bookmarkStart w:id="52" w:name="_Toc357642618"/>
      <w:r>
        <w:t>Кэширование</w:t>
      </w:r>
      <w:bookmarkEnd w:id="52"/>
    </w:p>
    <w:p w:rsidR="00D23FCA" w:rsidRDefault="00D23FCA" w:rsidP="00D23FCA">
      <w:pPr>
        <w:pStyle w:val="a9"/>
      </w:pPr>
      <w:r>
        <w:t>Кэширование реализовано для «Диспетчерской АИС». После подтверждения заказа такси от таксопарка система запускает задачу кэширования статуса заказа, опрашивая «АИС Такси» через заданные промежутки времени и сохраняя текущий статус заказа в локальной БД.</w:t>
      </w:r>
    </w:p>
    <w:p w:rsidR="00D23FCA" w:rsidRDefault="00D23FCA" w:rsidP="00D23FCA">
      <w:pPr>
        <w:pStyle w:val="a9"/>
        <w:ind w:firstLine="0"/>
      </w:pPr>
      <w:r>
        <w:lastRenderedPageBreak/>
        <w:tab/>
        <w:t>При поступлении запрос от пользователя на получение статуса заказа, «Диспетчерская АИС» возвращает закэшированное значение статуса из локальной БД.</w:t>
      </w:r>
      <w:r w:rsidR="00473E9B">
        <w:t xml:space="preserve"> </w:t>
      </w:r>
    </w:p>
    <w:p w:rsidR="00473E9B" w:rsidRDefault="00473E9B" w:rsidP="00D23FCA">
      <w:pPr>
        <w:pStyle w:val="a9"/>
        <w:ind w:firstLine="0"/>
      </w:pPr>
    </w:p>
    <w:p w:rsidR="00473E9B" w:rsidRDefault="00473E9B" w:rsidP="00473E9B">
      <w:pPr>
        <w:pStyle w:val="2"/>
      </w:pPr>
      <w:bookmarkStart w:id="53" w:name="_Toc357642619"/>
      <w:r>
        <w:t>Интерфейс</w:t>
      </w:r>
      <w:bookmarkEnd w:id="53"/>
    </w:p>
    <w:p w:rsidR="00473E9B" w:rsidRPr="004921C7" w:rsidRDefault="00473E9B" w:rsidP="00473E9B">
      <w:pPr>
        <w:pStyle w:val="a9"/>
        <w:rPr>
          <w:sz w:val="24"/>
        </w:rPr>
      </w:pPr>
      <w:r>
        <w:t xml:space="preserve">Взаимодействие пользователя с системой заказа такси осуществляется по средствам </w:t>
      </w:r>
      <w:r>
        <w:rPr>
          <w:lang w:val="en-US"/>
        </w:rPr>
        <w:t>WEB</w:t>
      </w:r>
      <w:r w:rsidRPr="00473E9B">
        <w:t>-</w:t>
      </w:r>
      <w:r>
        <w:t>интерфейса.  На рис</w:t>
      </w:r>
      <w:r w:rsidR="00BD7932">
        <w:t>унке 1</w:t>
      </w:r>
      <w:r w:rsidR="00261E95">
        <w:t>9</w:t>
      </w:r>
      <w:r>
        <w:t xml:space="preserve"> представлена главная страница систе</w:t>
      </w:r>
      <w:r w:rsidRPr="004921C7">
        <w:rPr>
          <w:sz w:val="24"/>
        </w:rPr>
        <w:t>мы.</w:t>
      </w:r>
    </w:p>
    <w:p w:rsidR="00473E9B" w:rsidRDefault="004921C7" w:rsidP="00473E9B">
      <w:pPr>
        <w:pStyle w:val="a9"/>
        <w:rPr>
          <w:sz w:val="24"/>
        </w:rPr>
      </w:pPr>
      <w:r w:rsidRPr="004921C7">
        <w:rPr>
          <w:noProof/>
          <w:sz w:val="24"/>
        </w:rPr>
        <w:drawing>
          <wp:anchor distT="0" distB="0" distL="114300" distR="114300" simplePos="0" relativeHeight="251670528" behindDoc="1" locked="0" layoutInCell="1" allowOverlap="1" wp14:anchorId="3E4CB1C7" wp14:editId="1F4CE667">
            <wp:simplePos x="0" y="0"/>
            <wp:positionH relativeFrom="column">
              <wp:posOffset>12065</wp:posOffset>
            </wp:positionH>
            <wp:positionV relativeFrom="paragraph">
              <wp:posOffset>3810</wp:posOffset>
            </wp:positionV>
            <wp:extent cx="5937885" cy="3918585"/>
            <wp:effectExtent l="0" t="0" r="5715" b="5715"/>
            <wp:wrapTight wrapText="bothSides">
              <wp:wrapPolygon edited="0">
                <wp:start x="0" y="0"/>
                <wp:lineTo x="0" y="21526"/>
                <wp:lineTo x="21551" y="21526"/>
                <wp:lineTo x="21551" y="0"/>
                <wp:lineTo x="0" y="0"/>
              </wp:wrapPolygon>
            </wp:wrapTight>
            <wp:docPr id="1" name="Рисунок 1" descr="C:\Users\ArKuzmin\Desktop\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C:\Users\ArKuzmin\Desktop\mai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7885" cy="39185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921C7">
        <w:rPr>
          <w:sz w:val="24"/>
        </w:rPr>
        <w:t>Рис</w:t>
      </w:r>
      <w:r w:rsidR="00BD7932">
        <w:rPr>
          <w:sz w:val="24"/>
        </w:rPr>
        <w:t>унок 1</w:t>
      </w:r>
      <w:r w:rsidR="00261E95">
        <w:rPr>
          <w:sz w:val="24"/>
        </w:rPr>
        <w:t>9</w:t>
      </w:r>
      <w:r w:rsidRPr="004921C7">
        <w:rPr>
          <w:sz w:val="24"/>
        </w:rPr>
        <w:t>. Главная страница системы заказа такси</w:t>
      </w:r>
    </w:p>
    <w:p w:rsidR="004921C7" w:rsidRDefault="004921C7" w:rsidP="00473E9B">
      <w:pPr>
        <w:pStyle w:val="a9"/>
        <w:rPr>
          <w:sz w:val="24"/>
        </w:rPr>
      </w:pPr>
    </w:p>
    <w:p w:rsidR="004921C7" w:rsidRDefault="004921C7" w:rsidP="00473E9B">
      <w:pPr>
        <w:pStyle w:val="a9"/>
        <w:rPr>
          <w:sz w:val="24"/>
        </w:rPr>
      </w:pPr>
      <w:r>
        <w:rPr>
          <w:sz w:val="24"/>
        </w:rPr>
        <w:t>С главной страницы системы пользователь может выполнить регистрацию в системе или вход в систему – рис</w:t>
      </w:r>
      <w:r w:rsidR="00BD7932">
        <w:rPr>
          <w:sz w:val="24"/>
        </w:rPr>
        <w:t xml:space="preserve">унках </w:t>
      </w:r>
      <w:r w:rsidR="00261E95">
        <w:rPr>
          <w:sz w:val="24"/>
        </w:rPr>
        <w:t>20</w:t>
      </w:r>
      <w:r w:rsidR="00BD7932">
        <w:rPr>
          <w:sz w:val="24"/>
        </w:rPr>
        <w:t xml:space="preserve"> и </w:t>
      </w:r>
      <w:r w:rsidR="00261E95">
        <w:rPr>
          <w:sz w:val="24"/>
        </w:rPr>
        <w:t>21</w:t>
      </w:r>
      <w:r>
        <w:rPr>
          <w:sz w:val="24"/>
        </w:rPr>
        <w:t>, соответственно:</w:t>
      </w:r>
    </w:p>
    <w:p w:rsidR="004921C7" w:rsidRDefault="004921C7" w:rsidP="00473E9B">
      <w:pPr>
        <w:pStyle w:val="a9"/>
        <w:rPr>
          <w:sz w:val="24"/>
        </w:rPr>
      </w:pPr>
    </w:p>
    <w:p w:rsidR="004921C7" w:rsidRDefault="004921C7"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253065" w:rsidRDefault="00253065" w:rsidP="00253065">
      <w:pPr>
        <w:pStyle w:val="a9"/>
        <w:ind w:firstLine="0"/>
        <w:rPr>
          <w:sz w:val="24"/>
        </w:rPr>
      </w:pPr>
    </w:p>
    <w:p w:rsidR="004921C7" w:rsidRDefault="004921C7" w:rsidP="00473E9B">
      <w:pPr>
        <w:pStyle w:val="a9"/>
        <w:rPr>
          <w:sz w:val="24"/>
        </w:rPr>
      </w:pPr>
    </w:p>
    <w:p w:rsidR="004921C7" w:rsidRDefault="004921C7" w:rsidP="00473E9B">
      <w:pPr>
        <w:pStyle w:val="a9"/>
        <w:rPr>
          <w:sz w:val="24"/>
        </w:rPr>
      </w:pPr>
    </w:p>
    <w:p w:rsidR="004921C7" w:rsidRDefault="004921C7" w:rsidP="00473E9B">
      <w:pPr>
        <w:pStyle w:val="a9"/>
        <w:rPr>
          <w:sz w:val="24"/>
        </w:rPr>
      </w:pPr>
    </w:p>
    <w:p w:rsidR="004921C7" w:rsidRPr="004921C7" w:rsidRDefault="004921C7" w:rsidP="00473E9B">
      <w:pPr>
        <w:pStyle w:val="a9"/>
        <w:rPr>
          <w:sz w:val="24"/>
        </w:rPr>
      </w:pPr>
      <w:r>
        <w:rPr>
          <w:noProof/>
          <w:sz w:val="24"/>
        </w:rPr>
        <w:drawing>
          <wp:anchor distT="0" distB="0" distL="114300" distR="114300" simplePos="0" relativeHeight="251671552" behindDoc="1" locked="0" layoutInCell="1" allowOverlap="1">
            <wp:simplePos x="0" y="0"/>
            <wp:positionH relativeFrom="column">
              <wp:posOffset>453390</wp:posOffset>
            </wp:positionH>
            <wp:positionV relativeFrom="paragraph">
              <wp:posOffset>3810</wp:posOffset>
            </wp:positionV>
            <wp:extent cx="4124325" cy="2478405"/>
            <wp:effectExtent l="0" t="0" r="9525" b="0"/>
            <wp:wrapTight wrapText="bothSides">
              <wp:wrapPolygon edited="0">
                <wp:start x="0" y="0"/>
                <wp:lineTo x="0" y="21417"/>
                <wp:lineTo x="21550" y="21417"/>
                <wp:lineTo x="21550" y="0"/>
                <wp:lineTo x="0" y="0"/>
              </wp:wrapPolygon>
            </wp:wrapTight>
            <wp:docPr id="2" name="Рисунок 2" descr="C:\Users\ArKuzmin\Desktop\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rKuzmin\Desktop\register.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24325" cy="247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3E9B" w:rsidRPr="00473E9B" w:rsidRDefault="00473E9B" w:rsidP="00473E9B"/>
    <w:p w:rsidR="00473E9B" w:rsidRDefault="00473E9B" w:rsidP="00D23FCA">
      <w:pPr>
        <w:pStyle w:val="a9"/>
        <w:ind w:firstLine="0"/>
      </w:pPr>
    </w:p>
    <w:p w:rsidR="00473E9B" w:rsidRDefault="00473E9B" w:rsidP="00D23FCA">
      <w:pPr>
        <w:pStyle w:val="a9"/>
        <w:ind w:firstLine="0"/>
      </w:pPr>
    </w:p>
    <w:p w:rsidR="00473E9B" w:rsidRPr="00D23FCA" w:rsidRDefault="00473E9B" w:rsidP="00D23FCA">
      <w:pPr>
        <w:pStyle w:val="a9"/>
        <w:ind w:firstLine="0"/>
      </w:pPr>
    </w:p>
    <w:p w:rsidR="00015B37" w:rsidRDefault="00015B3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 xml:space="preserve">унок </w:t>
      </w:r>
      <w:r w:rsidR="00261E95">
        <w:t>20</w:t>
      </w:r>
      <w:r w:rsidR="00BD7932">
        <w:t xml:space="preserve">. </w:t>
      </w:r>
      <w:r>
        <w:t>Форма регистрации пользователя в системе</w:t>
      </w:r>
    </w:p>
    <w:p w:rsidR="004921C7" w:rsidRDefault="004921C7" w:rsidP="00A857E5">
      <w:pPr>
        <w:tabs>
          <w:tab w:val="left" w:pos="3516"/>
        </w:tabs>
      </w:pPr>
    </w:p>
    <w:p w:rsidR="004921C7" w:rsidRDefault="004921C7" w:rsidP="00A857E5">
      <w:pPr>
        <w:tabs>
          <w:tab w:val="left" w:pos="3516"/>
        </w:tabs>
      </w:pPr>
      <w:r>
        <w:rPr>
          <w:noProof/>
        </w:rPr>
        <w:drawing>
          <wp:anchor distT="0" distB="0" distL="114300" distR="114300" simplePos="0" relativeHeight="251672576" behindDoc="1" locked="0" layoutInCell="1" allowOverlap="1" wp14:anchorId="08FDE946" wp14:editId="0FEAE7BE">
            <wp:simplePos x="0" y="0"/>
            <wp:positionH relativeFrom="column">
              <wp:posOffset>72390</wp:posOffset>
            </wp:positionH>
            <wp:positionV relativeFrom="paragraph">
              <wp:posOffset>163830</wp:posOffset>
            </wp:positionV>
            <wp:extent cx="4419600" cy="1837690"/>
            <wp:effectExtent l="0" t="0" r="0" b="0"/>
            <wp:wrapTight wrapText="bothSides">
              <wp:wrapPolygon edited="0">
                <wp:start x="0" y="0"/>
                <wp:lineTo x="0" y="21272"/>
                <wp:lineTo x="21507" y="21272"/>
                <wp:lineTo x="21507" y="0"/>
                <wp:lineTo x="0" y="0"/>
              </wp:wrapPolygon>
            </wp:wrapTight>
            <wp:docPr id="3" name="Рисунок 3" descr="C:\Users\ArKuzmin\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C:\Users\ArKuzmin\Desktop\logi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19600" cy="1837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A779A" w:rsidRDefault="003A779A"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p>
    <w:p w:rsidR="004921C7" w:rsidRDefault="004921C7" w:rsidP="00A857E5">
      <w:pPr>
        <w:tabs>
          <w:tab w:val="left" w:pos="3516"/>
        </w:tabs>
      </w:pPr>
      <w:r>
        <w:t>Рис</w:t>
      </w:r>
      <w:r w:rsidR="00BD7932">
        <w:t xml:space="preserve">унок </w:t>
      </w:r>
      <w:r w:rsidR="00261E95">
        <w:t>21</w:t>
      </w:r>
      <w:r w:rsidR="00BD7932">
        <w:t>.</w:t>
      </w:r>
      <w:r>
        <w:t xml:space="preserve"> Форма входа пользователя в систему </w:t>
      </w:r>
    </w:p>
    <w:p w:rsidR="003A779A" w:rsidRDefault="003A779A" w:rsidP="00A857E5">
      <w:pPr>
        <w:tabs>
          <w:tab w:val="left" w:pos="3516"/>
        </w:tabs>
      </w:pPr>
    </w:p>
    <w:p w:rsidR="003A779A" w:rsidRDefault="003A779A" w:rsidP="00A857E5">
      <w:pPr>
        <w:tabs>
          <w:tab w:val="left" w:pos="3516"/>
        </w:tabs>
      </w:pPr>
    </w:p>
    <w:p w:rsidR="003A779A" w:rsidRDefault="003A779A" w:rsidP="003A779A">
      <w:pPr>
        <w:pStyle w:val="a9"/>
      </w:pPr>
      <w:r>
        <w:t>После успешной авторизации в системе пользователь перенаправляется на домашнюю страницу системы заказа такси. Домашняя страница представлена на рис</w:t>
      </w:r>
      <w:r w:rsidR="00BD7932">
        <w:t xml:space="preserve">унке </w:t>
      </w:r>
      <w:r w:rsidR="00261E95">
        <w:t>22</w:t>
      </w:r>
      <w:r w:rsidR="00BD7932">
        <w:t>.</w:t>
      </w:r>
    </w:p>
    <w:p w:rsidR="003A779A" w:rsidRDefault="003A779A" w:rsidP="00A857E5">
      <w:pPr>
        <w:tabs>
          <w:tab w:val="left" w:pos="3516"/>
        </w:tabs>
      </w:pPr>
      <w:r>
        <w:rPr>
          <w:noProof/>
          <w:sz w:val="28"/>
          <w:szCs w:val="28"/>
        </w:rPr>
        <w:lastRenderedPageBreak/>
        <w:drawing>
          <wp:anchor distT="0" distB="0" distL="114300" distR="114300" simplePos="0" relativeHeight="251673600" behindDoc="1" locked="0" layoutInCell="1" allowOverlap="1" wp14:anchorId="1124D352" wp14:editId="4CCBACF5">
            <wp:simplePos x="0" y="0"/>
            <wp:positionH relativeFrom="column">
              <wp:posOffset>-491490</wp:posOffset>
            </wp:positionH>
            <wp:positionV relativeFrom="paragraph">
              <wp:posOffset>66040</wp:posOffset>
            </wp:positionV>
            <wp:extent cx="6473190" cy="4000500"/>
            <wp:effectExtent l="0" t="0" r="3810" b="0"/>
            <wp:wrapTight wrapText="bothSides">
              <wp:wrapPolygon edited="0">
                <wp:start x="0" y="0"/>
                <wp:lineTo x="0" y="21497"/>
                <wp:lineTo x="21549" y="21497"/>
                <wp:lineTo x="21549" y="0"/>
                <wp:lineTo x="0" y="0"/>
              </wp:wrapPolygon>
            </wp:wrapTight>
            <wp:docPr id="4" name="Рисунок 4" descr="C:\Users\ArKuzmin\Desktop\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C:\Users\ArKuzmin\Desktop\hom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3190" cy="4000500"/>
                    </a:xfrm>
                    <a:prstGeom prst="rect">
                      <a:avLst/>
                    </a:prstGeom>
                    <a:noFill/>
                    <a:ln>
                      <a:noFill/>
                    </a:ln>
                  </pic:spPr>
                </pic:pic>
              </a:graphicData>
            </a:graphic>
            <wp14:sizeRelH relativeFrom="page">
              <wp14:pctWidth>0</wp14:pctWidth>
            </wp14:sizeRelH>
            <wp14:sizeRelV relativeFrom="page">
              <wp14:pctHeight>0</wp14:pctHeight>
            </wp14:sizeRelV>
          </wp:anchor>
        </w:drawing>
      </w:r>
      <w:r w:rsidR="00332C03">
        <w:t>Рис</w:t>
      </w:r>
      <w:r w:rsidR="00BD7932">
        <w:t xml:space="preserve">унок </w:t>
      </w:r>
      <w:r w:rsidR="00261E95">
        <w:t>22</w:t>
      </w:r>
      <w:r w:rsidR="00BD7932">
        <w:t>.</w:t>
      </w:r>
      <w:r w:rsidR="00332C03">
        <w:t xml:space="preserve"> Домашняя страница системы заказа такси</w:t>
      </w:r>
    </w:p>
    <w:p w:rsidR="00F25F7F" w:rsidRDefault="00F25F7F" w:rsidP="00A857E5">
      <w:pPr>
        <w:tabs>
          <w:tab w:val="left" w:pos="3516"/>
        </w:tabs>
      </w:pPr>
    </w:p>
    <w:p w:rsidR="00F25F7F" w:rsidRDefault="00F25F7F" w:rsidP="00F25F7F">
      <w:pPr>
        <w:pStyle w:val="a9"/>
      </w:pPr>
      <w:r>
        <w:t>На рис</w:t>
      </w:r>
      <w:r w:rsidR="00BD7932">
        <w:t>унке 2</w:t>
      </w:r>
      <w:r w:rsidR="00261E95">
        <w:t>3</w:t>
      </w:r>
      <w:r>
        <w:t xml:space="preserve"> представлена форма просмотра истории заказов пользователя:</w:t>
      </w:r>
    </w:p>
    <w:p w:rsidR="003A779A" w:rsidRDefault="00F25F7F" w:rsidP="00A857E5">
      <w:pPr>
        <w:tabs>
          <w:tab w:val="left" w:pos="3516"/>
        </w:tabs>
      </w:pPr>
      <w:r>
        <w:rPr>
          <w:noProof/>
        </w:rPr>
        <w:drawing>
          <wp:anchor distT="0" distB="0" distL="114300" distR="114300" simplePos="0" relativeHeight="251674624" behindDoc="1" locked="0" layoutInCell="1" allowOverlap="1" wp14:anchorId="334FA0A8" wp14:editId="10D32872">
            <wp:simplePos x="0" y="0"/>
            <wp:positionH relativeFrom="column">
              <wp:posOffset>-389890</wp:posOffset>
            </wp:positionH>
            <wp:positionV relativeFrom="paragraph">
              <wp:posOffset>149225</wp:posOffset>
            </wp:positionV>
            <wp:extent cx="6322060" cy="2171700"/>
            <wp:effectExtent l="0" t="0" r="2540" b="0"/>
            <wp:wrapTight wrapText="bothSides">
              <wp:wrapPolygon edited="0">
                <wp:start x="0" y="0"/>
                <wp:lineTo x="0" y="21411"/>
                <wp:lineTo x="21544" y="21411"/>
                <wp:lineTo x="21544" y="0"/>
                <wp:lineTo x="0" y="0"/>
              </wp:wrapPolygon>
            </wp:wrapTight>
            <wp:docPr id="5" name="Рисунок 5" descr="C:\Users\ArKuzmin\Desktop\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Users\ArKuzmin\Desktop\history.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22060" cy="2171700"/>
                    </a:xfrm>
                    <a:prstGeom prst="rect">
                      <a:avLst/>
                    </a:prstGeom>
                    <a:noFill/>
                    <a:ln>
                      <a:noFill/>
                    </a:ln>
                  </pic:spPr>
                </pic:pic>
              </a:graphicData>
            </a:graphic>
            <wp14:sizeRelH relativeFrom="page">
              <wp14:pctWidth>0</wp14:pctWidth>
            </wp14:sizeRelH>
            <wp14:sizeRelV relativeFrom="page">
              <wp14:pctHeight>0</wp14:pctHeight>
            </wp14:sizeRelV>
          </wp:anchor>
        </w:drawing>
      </w:r>
      <w:r>
        <w:t>Рис</w:t>
      </w:r>
      <w:r w:rsidR="00BD7932">
        <w:t>унок 2</w:t>
      </w:r>
      <w:r w:rsidR="00261E95">
        <w:t>3</w:t>
      </w:r>
      <w:r w:rsidR="00BD7932">
        <w:t>.</w:t>
      </w:r>
      <w:r>
        <w:t xml:space="preserve"> Форма просмотра истории заказов пользователя</w:t>
      </w: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A857E5">
      <w:pPr>
        <w:tabs>
          <w:tab w:val="left" w:pos="3516"/>
        </w:tabs>
      </w:pPr>
    </w:p>
    <w:p w:rsidR="002965C1" w:rsidRDefault="002965C1" w:rsidP="002965C1">
      <w:pPr>
        <w:pStyle w:val="a9"/>
      </w:pPr>
      <w:r>
        <w:rPr>
          <w:noProof/>
        </w:rPr>
        <w:lastRenderedPageBreak/>
        <w:drawing>
          <wp:anchor distT="0" distB="0" distL="114300" distR="114300" simplePos="0" relativeHeight="251675648" behindDoc="1" locked="0" layoutInCell="1" allowOverlap="1" wp14:anchorId="4AD2AF13" wp14:editId="0F934119">
            <wp:simplePos x="0" y="0"/>
            <wp:positionH relativeFrom="column">
              <wp:posOffset>-70485</wp:posOffset>
            </wp:positionH>
            <wp:positionV relativeFrom="paragraph">
              <wp:posOffset>994410</wp:posOffset>
            </wp:positionV>
            <wp:extent cx="6059170" cy="2762250"/>
            <wp:effectExtent l="0" t="0" r="0" b="0"/>
            <wp:wrapTight wrapText="bothSides">
              <wp:wrapPolygon edited="0">
                <wp:start x="0" y="0"/>
                <wp:lineTo x="0" y="21451"/>
                <wp:lineTo x="21528" y="21451"/>
                <wp:lineTo x="21528" y="0"/>
                <wp:lineTo x="0" y="0"/>
              </wp:wrapPolygon>
            </wp:wrapTight>
            <wp:docPr id="6" name="Рисунок 6" descr="C:\Users\ArKuzmin\Desktop\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Users\ArKuzmin\Desktop\erro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59170" cy="2762250"/>
                    </a:xfrm>
                    <a:prstGeom prst="rect">
                      <a:avLst/>
                    </a:prstGeom>
                    <a:noFill/>
                    <a:ln>
                      <a:noFill/>
                    </a:ln>
                  </pic:spPr>
                </pic:pic>
              </a:graphicData>
            </a:graphic>
            <wp14:sizeRelH relativeFrom="page">
              <wp14:pctWidth>0</wp14:pctWidth>
            </wp14:sizeRelH>
            <wp14:sizeRelV relativeFrom="page">
              <wp14:pctHeight>0</wp14:pctHeight>
            </wp14:sizeRelV>
          </wp:anchor>
        </w:drawing>
      </w:r>
      <w:r>
        <w:t>В случае возникновения ошибок при работе в системе, пользователь перенаправляется на страницу с ошибкой. Пример страницы с ошибкой изображен на рис</w:t>
      </w:r>
      <w:r w:rsidR="00BD7932">
        <w:t xml:space="preserve">унке </w:t>
      </w:r>
      <w:r w:rsidR="00261E95">
        <w:t>24</w:t>
      </w:r>
      <w:r>
        <w:t>:</w:t>
      </w:r>
    </w:p>
    <w:p w:rsidR="003A779A" w:rsidRPr="002965C1" w:rsidRDefault="002965C1" w:rsidP="00A857E5">
      <w:pPr>
        <w:tabs>
          <w:tab w:val="left" w:pos="3516"/>
        </w:tabs>
      </w:pPr>
      <w:r>
        <w:t>Рис</w:t>
      </w:r>
      <w:r w:rsidR="00BD7932">
        <w:t xml:space="preserve">унок </w:t>
      </w:r>
      <w:r w:rsidR="00261E95">
        <w:t>24</w:t>
      </w:r>
      <w:r w:rsidR="00BD7932">
        <w:t>.</w:t>
      </w:r>
      <w:r>
        <w:t xml:space="preserve"> Страница с ошибкой</w:t>
      </w: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3A779A" w:rsidRDefault="003A779A" w:rsidP="00A857E5">
      <w:pPr>
        <w:tabs>
          <w:tab w:val="left" w:pos="3516"/>
        </w:tabs>
      </w:pPr>
    </w:p>
    <w:p w:rsidR="00015B37" w:rsidRDefault="00015B37" w:rsidP="00015B37">
      <w:pPr>
        <w:pStyle w:val="2"/>
      </w:pPr>
      <w:bookmarkStart w:id="54" w:name="_Toc357642620"/>
      <w:r>
        <w:lastRenderedPageBreak/>
        <w:t>Используемые библиотеки</w:t>
      </w:r>
      <w:bookmarkEnd w:id="54"/>
    </w:p>
    <w:p w:rsidR="00015B37" w:rsidRPr="00D23FCA" w:rsidRDefault="00015B37" w:rsidP="00015B37">
      <w:pPr>
        <w:pStyle w:val="a9"/>
        <w:numPr>
          <w:ilvl w:val="0"/>
          <w:numId w:val="41"/>
        </w:numPr>
      </w:pPr>
      <w:r>
        <w:rPr>
          <w:lang w:val="en-US"/>
        </w:rPr>
        <w:t>Spring</w:t>
      </w:r>
    </w:p>
    <w:p w:rsidR="00015B37" w:rsidRPr="00D23FCA" w:rsidRDefault="00015B37" w:rsidP="00015B37">
      <w:pPr>
        <w:pStyle w:val="a9"/>
        <w:numPr>
          <w:ilvl w:val="0"/>
          <w:numId w:val="41"/>
        </w:numPr>
      </w:pPr>
      <w:r>
        <w:rPr>
          <w:lang w:val="en-US"/>
        </w:rPr>
        <w:t>Log</w:t>
      </w:r>
      <w:r w:rsidRPr="00D23FCA">
        <w:t>4</w:t>
      </w:r>
      <w:r>
        <w:rPr>
          <w:lang w:val="en-US"/>
        </w:rPr>
        <w:t>j</w:t>
      </w:r>
    </w:p>
    <w:p w:rsidR="00015B37" w:rsidRPr="00D23FCA" w:rsidRDefault="00015B37" w:rsidP="00015B37">
      <w:pPr>
        <w:pStyle w:val="a9"/>
        <w:numPr>
          <w:ilvl w:val="0"/>
          <w:numId w:val="41"/>
        </w:numPr>
      </w:pPr>
      <w:r>
        <w:rPr>
          <w:lang w:val="en-US"/>
        </w:rPr>
        <w:t>JUnit</w:t>
      </w:r>
    </w:p>
    <w:p w:rsidR="00015B37" w:rsidRPr="00D23FCA" w:rsidRDefault="00015B37" w:rsidP="00015B37">
      <w:pPr>
        <w:pStyle w:val="a9"/>
        <w:numPr>
          <w:ilvl w:val="0"/>
          <w:numId w:val="41"/>
        </w:numPr>
      </w:pPr>
      <w:r>
        <w:rPr>
          <w:lang w:val="en-US"/>
        </w:rPr>
        <w:t>ActiveMQ</w:t>
      </w:r>
    </w:p>
    <w:p w:rsidR="00015B37" w:rsidRPr="00D23FCA" w:rsidRDefault="00015B37" w:rsidP="00015B37">
      <w:pPr>
        <w:pStyle w:val="a9"/>
      </w:pPr>
    </w:p>
    <w:p w:rsidR="00015B37" w:rsidRDefault="00015B37"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Default="00022629" w:rsidP="00015B37">
      <w:pPr>
        <w:pStyle w:val="a9"/>
      </w:pPr>
    </w:p>
    <w:p w:rsidR="00022629" w:rsidRPr="00D23FCA" w:rsidRDefault="00022629" w:rsidP="00015B37">
      <w:pPr>
        <w:pStyle w:val="a9"/>
      </w:pPr>
    </w:p>
    <w:p w:rsidR="007F7C54" w:rsidRDefault="007F7C54" w:rsidP="007F7C54">
      <w:pPr>
        <w:pStyle w:val="2"/>
      </w:pPr>
      <w:bookmarkStart w:id="55" w:name="_Toc357642621"/>
      <w:r>
        <w:lastRenderedPageBreak/>
        <w:t>Тестирование системы</w:t>
      </w:r>
      <w:bookmarkEnd w:id="55"/>
    </w:p>
    <w:p w:rsidR="007F7C54" w:rsidRDefault="007F7C54" w:rsidP="007F7C54">
      <w:pPr>
        <w:pStyle w:val="a9"/>
      </w:pPr>
      <w:r>
        <w:t xml:space="preserve">В ходе разработки системы заказа такси было проведено модульное и </w:t>
      </w:r>
      <w:r w:rsidRPr="0008562D">
        <w:t>инт</w:t>
      </w:r>
      <w:r>
        <w:t>еграционное тестирование</w:t>
      </w:r>
      <w:r w:rsidRPr="0008562D">
        <w:t>.</w:t>
      </w:r>
    </w:p>
    <w:p w:rsidR="007F7C54" w:rsidRPr="007E6139" w:rsidRDefault="007F7C54" w:rsidP="007F7C54">
      <w:pPr>
        <w:pStyle w:val="a9"/>
      </w:pPr>
      <w:r>
        <w:t xml:space="preserve">Для модульного и интеграционного тестирования использовалась библиотека </w:t>
      </w:r>
      <w:r>
        <w:rPr>
          <w:lang w:val="en-US"/>
        </w:rPr>
        <w:t>JUnit</w:t>
      </w:r>
      <w:r w:rsidRPr="007E6139">
        <w:t xml:space="preserve"> </w:t>
      </w:r>
      <w:r>
        <w:t xml:space="preserve">и система сборки </w:t>
      </w:r>
      <w:r>
        <w:rPr>
          <w:lang w:val="en-US"/>
        </w:rPr>
        <w:t>Maven</w:t>
      </w:r>
      <w:r w:rsidRPr="007E6139">
        <w:t xml:space="preserve"> </w:t>
      </w:r>
      <w:r>
        <w:t>для запуска тестов.</w:t>
      </w:r>
    </w:p>
    <w:p w:rsidR="00AB62D8" w:rsidRDefault="00AB62D8" w:rsidP="00AB62D8">
      <w:pPr>
        <w:pStyle w:val="3"/>
      </w:pPr>
      <w:bookmarkStart w:id="56" w:name="_Toc357642622"/>
      <w:r>
        <w:t>Модульное тестирование</w:t>
      </w:r>
      <w:bookmarkEnd w:id="56"/>
    </w:p>
    <w:p w:rsidR="00BA2869" w:rsidRDefault="008A1341" w:rsidP="008A1341">
      <w:pPr>
        <w:pStyle w:val="a9"/>
      </w:pPr>
      <w:r>
        <w:t xml:space="preserve">В таблицах 9, 10, 11 приведены результаты тестирования Диспетчерской </w:t>
      </w:r>
      <w:r w:rsidR="00933A16">
        <w:t>АИС, АИС Таксопарка и АИС Такси соответственно.</w:t>
      </w:r>
    </w:p>
    <w:p w:rsidR="00BA2869" w:rsidRPr="00261E95" w:rsidRDefault="00261E95" w:rsidP="00261E95">
      <w:pPr>
        <w:pStyle w:val="a9"/>
        <w:ind w:firstLine="0"/>
        <w:jc w:val="right"/>
        <w:rPr>
          <w:sz w:val="24"/>
        </w:rPr>
      </w:pPr>
      <w:r w:rsidRPr="007E1DDC">
        <w:rPr>
          <w:sz w:val="24"/>
        </w:rPr>
        <w:t>Таблица 9. Модульные тесты Диспетчерской АИС.</w:t>
      </w:r>
    </w:p>
    <w:tbl>
      <w:tblPr>
        <w:tblStyle w:val="afa"/>
        <w:tblW w:w="0" w:type="auto"/>
        <w:tblLook w:val="04A0" w:firstRow="1" w:lastRow="0" w:firstColumn="1" w:lastColumn="0" w:noHBand="0" w:noVBand="1"/>
      </w:tblPr>
      <w:tblGrid>
        <w:gridCol w:w="443"/>
        <w:gridCol w:w="2282"/>
        <w:gridCol w:w="2282"/>
        <w:gridCol w:w="2282"/>
        <w:gridCol w:w="2282"/>
      </w:tblGrid>
      <w:tr w:rsidR="00C913E7" w:rsidTr="00C913E7">
        <w:tc>
          <w:tcPr>
            <w:tcW w:w="814" w:type="dxa"/>
          </w:tcPr>
          <w:p w:rsidR="00BA2869" w:rsidRPr="00BA2869" w:rsidRDefault="00BA2869" w:rsidP="00D15E11">
            <w:pPr>
              <w:pStyle w:val="a9"/>
              <w:ind w:firstLine="0"/>
              <w:rPr>
                <w:b/>
                <w:sz w:val="24"/>
              </w:rPr>
            </w:pPr>
            <w:r w:rsidRPr="00BA2869">
              <w:rPr>
                <w:b/>
                <w:sz w:val="24"/>
              </w:rPr>
              <w:t xml:space="preserve">№ </w:t>
            </w:r>
          </w:p>
        </w:tc>
        <w:tc>
          <w:tcPr>
            <w:tcW w:w="2372" w:type="dxa"/>
          </w:tcPr>
          <w:p w:rsidR="00BA2869" w:rsidRPr="00BA2869" w:rsidRDefault="00BA2869" w:rsidP="008A1341">
            <w:pPr>
              <w:pStyle w:val="a9"/>
              <w:ind w:firstLine="0"/>
              <w:rPr>
                <w:b/>
                <w:sz w:val="24"/>
              </w:rPr>
            </w:pPr>
            <w:r w:rsidRPr="00BA2869">
              <w:rPr>
                <w:b/>
                <w:sz w:val="24"/>
              </w:rPr>
              <w:t>Описание теста</w:t>
            </w:r>
          </w:p>
        </w:tc>
        <w:tc>
          <w:tcPr>
            <w:tcW w:w="2372" w:type="dxa"/>
          </w:tcPr>
          <w:p w:rsidR="00BA2869" w:rsidRPr="00BA2869" w:rsidRDefault="00BA2869" w:rsidP="008A1341">
            <w:pPr>
              <w:pStyle w:val="a9"/>
              <w:ind w:firstLine="0"/>
              <w:rPr>
                <w:b/>
                <w:sz w:val="24"/>
              </w:rPr>
            </w:pPr>
            <w:r w:rsidRPr="00BA2869">
              <w:rPr>
                <w:b/>
                <w:sz w:val="24"/>
              </w:rPr>
              <w:t>Входные данные</w:t>
            </w:r>
          </w:p>
        </w:tc>
        <w:tc>
          <w:tcPr>
            <w:tcW w:w="2372" w:type="dxa"/>
          </w:tcPr>
          <w:p w:rsidR="00BA2869" w:rsidRPr="00BA2869" w:rsidRDefault="00BA2869" w:rsidP="008A1341">
            <w:pPr>
              <w:pStyle w:val="a9"/>
              <w:ind w:firstLine="0"/>
              <w:rPr>
                <w:b/>
                <w:sz w:val="24"/>
              </w:rPr>
            </w:pPr>
            <w:r w:rsidRPr="00BA2869">
              <w:rPr>
                <w:b/>
                <w:sz w:val="24"/>
              </w:rPr>
              <w:t>Ожидаемый результат</w:t>
            </w:r>
          </w:p>
        </w:tc>
        <w:tc>
          <w:tcPr>
            <w:tcW w:w="1641" w:type="dxa"/>
          </w:tcPr>
          <w:p w:rsidR="00BA2869" w:rsidRPr="00BA2869" w:rsidRDefault="00BA2869" w:rsidP="008A1341">
            <w:pPr>
              <w:pStyle w:val="a9"/>
              <w:ind w:firstLine="0"/>
              <w:rPr>
                <w:b/>
                <w:sz w:val="24"/>
              </w:rPr>
            </w:pPr>
            <w:r w:rsidRPr="00BA2869">
              <w:rPr>
                <w:b/>
                <w:sz w:val="24"/>
              </w:rPr>
              <w:t>Полученный результат</w:t>
            </w:r>
          </w:p>
        </w:tc>
      </w:tr>
      <w:tr w:rsidR="00C913E7" w:rsidTr="00C913E7">
        <w:tc>
          <w:tcPr>
            <w:tcW w:w="814" w:type="dxa"/>
          </w:tcPr>
          <w:p w:rsidR="00BA2869" w:rsidRPr="00BA2869" w:rsidRDefault="00BA2869" w:rsidP="008A1341">
            <w:pPr>
              <w:pStyle w:val="a9"/>
              <w:ind w:firstLine="0"/>
              <w:rPr>
                <w:sz w:val="22"/>
              </w:rPr>
            </w:pPr>
            <w:r w:rsidRPr="00BA2869">
              <w:rPr>
                <w:sz w:val="22"/>
              </w:rPr>
              <w:t>1</w:t>
            </w:r>
          </w:p>
        </w:tc>
        <w:tc>
          <w:tcPr>
            <w:tcW w:w="2372" w:type="dxa"/>
          </w:tcPr>
          <w:p w:rsidR="00BA2869" w:rsidRPr="00BA2869" w:rsidRDefault="00BA2869" w:rsidP="008A1341">
            <w:pPr>
              <w:pStyle w:val="a9"/>
              <w:ind w:firstLine="0"/>
              <w:rPr>
                <w:sz w:val="22"/>
              </w:rPr>
            </w:pPr>
            <w:r w:rsidRPr="00BA2869">
              <w:rPr>
                <w:sz w:val="22"/>
              </w:rPr>
              <w:t>Попытка входа в с</w:t>
            </w:r>
            <w:r>
              <w:rPr>
                <w:sz w:val="22"/>
              </w:rPr>
              <w:t xml:space="preserve">истему с </w:t>
            </w:r>
            <w:proofErr w:type="gramStart"/>
            <w:r>
              <w:rPr>
                <w:sz w:val="22"/>
              </w:rPr>
              <w:t>некорректными</w:t>
            </w:r>
            <w:proofErr w:type="gramEnd"/>
            <w:r>
              <w:rPr>
                <w:sz w:val="22"/>
              </w:rPr>
              <w:t xml:space="preserve"> логином </w:t>
            </w:r>
            <w:r w:rsidRPr="00BA2869">
              <w:rPr>
                <w:sz w:val="22"/>
              </w:rPr>
              <w:t>/ паролем</w:t>
            </w:r>
          </w:p>
        </w:tc>
        <w:tc>
          <w:tcPr>
            <w:tcW w:w="2372" w:type="dxa"/>
          </w:tcPr>
          <w:p w:rsidR="00BA2869" w:rsidRPr="00BA2869" w:rsidRDefault="00BA2869" w:rsidP="008A1341">
            <w:pPr>
              <w:pStyle w:val="a9"/>
              <w:ind w:firstLine="0"/>
              <w:rPr>
                <w:sz w:val="22"/>
              </w:rPr>
            </w:pPr>
            <w:r w:rsidRPr="00BA2869">
              <w:rPr>
                <w:sz w:val="22"/>
              </w:rPr>
              <w:t>Логин пользователя, пароль пользователя</w:t>
            </w:r>
          </w:p>
        </w:tc>
        <w:tc>
          <w:tcPr>
            <w:tcW w:w="2372" w:type="dxa"/>
          </w:tcPr>
          <w:p w:rsidR="00BA2869" w:rsidRPr="00BA2869" w:rsidRDefault="00BA2869" w:rsidP="008A1341">
            <w:pPr>
              <w:pStyle w:val="a9"/>
              <w:ind w:firstLine="0"/>
              <w:rPr>
                <w:sz w:val="22"/>
              </w:rPr>
            </w:pPr>
            <w:r w:rsidRPr="00BA2869">
              <w:rPr>
                <w:sz w:val="22"/>
              </w:rPr>
              <w:t>Отказ в авторизации</w:t>
            </w:r>
          </w:p>
        </w:tc>
        <w:tc>
          <w:tcPr>
            <w:tcW w:w="1641" w:type="dxa"/>
          </w:tcPr>
          <w:p w:rsidR="00BA2869" w:rsidRPr="00BA2869" w:rsidRDefault="00BA2869" w:rsidP="008A1341">
            <w:pPr>
              <w:pStyle w:val="a9"/>
              <w:ind w:firstLine="0"/>
              <w:rPr>
                <w:sz w:val="22"/>
              </w:rPr>
            </w:pPr>
            <w:r w:rsidRPr="00BA2869">
              <w:rPr>
                <w:sz w:val="22"/>
              </w:rPr>
              <w:t>Отказ в авторизации</w:t>
            </w:r>
          </w:p>
        </w:tc>
      </w:tr>
      <w:tr w:rsidR="00C913E7" w:rsidTr="00C913E7">
        <w:tc>
          <w:tcPr>
            <w:tcW w:w="814" w:type="dxa"/>
          </w:tcPr>
          <w:p w:rsidR="00BA2869" w:rsidRPr="00BA2869" w:rsidRDefault="00BA2869" w:rsidP="008A1341">
            <w:pPr>
              <w:pStyle w:val="a9"/>
              <w:ind w:firstLine="0"/>
              <w:rPr>
                <w:sz w:val="22"/>
                <w:lang w:val="en-US"/>
              </w:rPr>
            </w:pPr>
            <w:r w:rsidRPr="00BA2869">
              <w:rPr>
                <w:sz w:val="22"/>
                <w:lang w:val="en-US"/>
              </w:rPr>
              <w:t xml:space="preserve">2 </w:t>
            </w:r>
          </w:p>
        </w:tc>
        <w:tc>
          <w:tcPr>
            <w:tcW w:w="2372" w:type="dxa"/>
          </w:tcPr>
          <w:p w:rsidR="00BA2869" w:rsidRPr="00BA2869" w:rsidRDefault="00BA2869" w:rsidP="008A1341">
            <w:pPr>
              <w:pStyle w:val="a9"/>
              <w:ind w:firstLine="0"/>
              <w:rPr>
                <w:sz w:val="22"/>
              </w:rPr>
            </w:pPr>
            <w:r w:rsidRPr="00BA2869">
              <w:rPr>
                <w:sz w:val="22"/>
              </w:rPr>
              <w:t xml:space="preserve">Попытка входа с </w:t>
            </w:r>
            <w:proofErr w:type="gramStart"/>
            <w:r w:rsidRPr="00BA2869">
              <w:rPr>
                <w:sz w:val="22"/>
              </w:rPr>
              <w:t>правильными</w:t>
            </w:r>
            <w:proofErr w:type="gramEnd"/>
            <w:r w:rsidRPr="00BA2869">
              <w:rPr>
                <w:sz w:val="22"/>
              </w:rPr>
              <w:t xml:space="preserve"> логином / паролем</w:t>
            </w:r>
          </w:p>
        </w:tc>
        <w:tc>
          <w:tcPr>
            <w:tcW w:w="2372" w:type="dxa"/>
          </w:tcPr>
          <w:p w:rsidR="00BA2869" w:rsidRPr="00BA2869" w:rsidRDefault="00BA2869" w:rsidP="008A1341">
            <w:pPr>
              <w:pStyle w:val="a9"/>
              <w:ind w:firstLine="0"/>
              <w:rPr>
                <w:sz w:val="22"/>
              </w:rPr>
            </w:pPr>
            <w:r w:rsidRPr="00BA2869">
              <w:rPr>
                <w:sz w:val="22"/>
              </w:rPr>
              <w:t>Логин пользователя, пароль пользователя</w:t>
            </w:r>
          </w:p>
        </w:tc>
        <w:tc>
          <w:tcPr>
            <w:tcW w:w="2372" w:type="dxa"/>
          </w:tcPr>
          <w:p w:rsidR="00BA2869" w:rsidRPr="00BA2869" w:rsidRDefault="00BA2869" w:rsidP="008A1341">
            <w:pPr>
              <w:pStyle w:val="a9"/>
              <w:ind w:firstLine="0"/>
              <w:rPr>
                <w:sz w:val="22"/>
              </w:rPr>
            </w:pPr>
            <w:r w:rsidRPr="00BA2869">
              <w:rPr>
                <w:sz w:val="22"/>
              </w:rPr>
              <w:t>Успешная авторизация</w:t>
            </w:r>
          </w:p>
        </w:tc>
        <w:tc>
          <w:tcPr>
            <w:tcW w:w="1641" w:type="dxa"/>
          </w:tcPr>
          <w:p w:rsidR="00BA2869" w:rsidRPr="00BA2869" w:rsidRDefault="00BA2869" w:rsidP="008A1341">
            <w:pPr>
              <w:pStyle w:val="a9"/>
              <w:ind w:firstLine="0"/>
              <w:rPr>
                <w:sz w:val="22"/>
              </w:rPr>
            </w:pPr>
            <w:r w:rsidRPr="00BA2869">
              <w:rPr>
                <w:sz w:val="22"/>
              </w:rPr>
              <w:t>Успешная авторизация</w:t>
            </w:r>
          </w:p>
        </w:tc>
      </w:tr>
      <w:tr w:rsidR="00C913E7" w:rsidTr="00C913E7">
        <w:tc>
          <w:tcPr>
            <w:tcW w:w="814" w:type="dxa"/>
          </w:tcPr>
          <w:p w:rsidR="00BA2869" w:rsidRPr="00BA2869" w:rsidRDefault="00BA2869" w:rsidP="008A1341">
            <w:pPr>
              <w:pStyle w:val="a9"/>
              <w:ind w:firstLine="0"/>
              <w:rPr>
                <w:sz w:val="22"/>
              </w:rPr>
            </w:pPr>
            <w:r w:rsidRPr="00BA2869">
              <w:rPr>
                <w:sz w:val="22"/>
              </w:rPr>
              <w:t>3</w:t>
            </w:r>
          </w:p>
        </w:tc>
        <w:tc>
          <w:tcPr>
            <w:tcW w:w="2372" w:type="dxa"/>
          </w:tcPr>
          <w:p w:rsidR="00BA2869" w:rsidRPr="00BA2869" w:rsidRDefault="00BA2869" w:rsidP="008A1341">
            <w:pPr>
              <w:pStyle w:val="a9"/>
              <w:ind w:firstLine="0"/>
              <w:rPr>
                <w:sz w:val="22"/>
              </w:rPr>
            </w:pPr>
            <w:r w:rsidRPr="00BA2869">
              <w:rPr>
                <w:sz w:val="22"/>
              </w:rPr>
              <w:t>Заявка на заказ такси с указанием прошедшей даты</w:t>
            </w:r>
          </w:p>
        </w:tc>
        <w:tc>
          <w:tcPr>
            <w:tcW w:w="2372" w:type="dxa"/>
          </w:tcPr>
          <w:p w:rsidR="00BA2869" w:rsidRPr="00BA2869" w:rsidRDefault="00BA2869" w:rsidP="008A1341">
            <w:pPr>
              <w:pStyle w:val="a9"/>
              <w:ind w:firstLine="0"/>
              <w:rPr>
                <w:sz w:val="22"/>
              </w:rPr>
            </w:pPr>
            <w:r w:rsidRPr="00BA2869">
              <w:rPr>
                <w:sz w:val="22"/>
              </w:rPr>
              <w:t>Идентификатор пользователя, параметры заказа</w:t>
            </w:r>
          </w:p>
        </w:tc>
        <w:tc>
          <w:tcPr>
            <w:tcW w:w="2372" w:type="dxa"/>
          </w:tcPr>
          <w:p w:rsidR="00BA2869" w:rsidRPr="00BA2869" w:rsidRDefault="00BA2869" w:rsidP="008A1341">
            <w:pPr>
              <w:pStyle w:val="a9"/>
              <w:ind w:firstLine="0"/>
              <w:rPr>
                <w:sz w:val="22"/>
              </w:rPr>
            </w:pPr>
            <w:r w:rsidRPr="00BA2869">
              <w:rPr>
                <w:sz w:val="22"/>
              </w:rPr>
              <w:t>Отказ в оформлении заявки</w:t>
            </w:r>
          </w:p>
        </w:tc>
        <w:tc>
          <w:tcPr>
            <w:tcW w:w="1641" w:type="dxa"/>
          </w:tcPr>
          <w:p w:rsidR="00BA2869" w:rsidRPr="00BA2869" w:rsidRDefault="00BA2869" w:rsidP="008A1341">
            <w:pPr>
              <w:pStyle w:val="a9"/>
              <w:ind w:firstLine="0"/>
              <w:rPr>
                <w:sz w:val="22"/>
              </w:rPr>
            </w:pPr>
            <w:r w:rsidRPr="00BA2869">
              <w:rPr>
                <w:sz w:val="22"/>
              </w:rPr>
              <w:t>Отказ в оформлении заявки</w:t>
            </w:r>
          </w:p>
        </w:tc>
      </w:tr>
      <w:tr w:rsidR="00BA2869" w:rsidTr="00C913E7">
        <w:tc>
          <w:tcPr>
            <w:tcW w:w="814" w:type="dxa"/>
          </w:tcPr>
          <w:p w:rsidR="00BA2869" w:rsidRPr="00BA2869" w:rsidRDefault="00BA2869" w:rsidP="008A1341">
            <w:pPr>
              <w:pStyle w:val="a9"/>
              <w:ind w:firstLine="0"/>
              <w:rPr>
                <w:sz w:val="22"/>
              </w:rPr>
            </w:pPr>
            <w:r w:rsidRPr="00BA2869">
              <w:rPr>
                <w:sz w:val="22"/>
              </w:rPr>
              <w:t>4</w:t>
            </w:r>
          </w:p>
        </w:tc>
        <w:tc>
          <w:tcPr>
            <w:tcW w:w="2372" w:type="dxa"/>
          </w:tcPr>
          <w:p w:rsidR="00BA2869" w:rsidRPr="00BA2869" w:rsidRDefault="00BA2869" w:rsidP="008A1341">
            <w:pPr>
              <w:pStyle w:val="a9"/>
              <w:ind w:firstLine="0"/>
              <w:rPr>
                <w:sz w:val="22"/>
              </w:rPr>
            </w:pPr>
            <w:r w:rsidRPr="00BA2869">
              <w:rPr>
                <w:sz w:val="22"/>
              </w:rPr>
              <w:t>Заявка на заказ такси с правильно заполненными параметрами</w:t>
            </w:r>
          </w:p>
        </w:tc>
        <w:tc>
          <w:tcPr>
            <w:tcW w:w="2372" w:type="dxa"/>
          </w:tcPr>
          <w:p w:rsidR="00BA2869" w:rsidRPr="00BA2869" w:rsidRDefault="00BA2869" w:rsidP="008A1341">
            <w:pPr>
              <w:pStyle w:val="a9"/>
              <w:ind w:firstLine="0"/>
              <w:rPr>
                <w:sz w:val="22"/>
              </w:rPr>
            </w:pPr>
            <w:r w:rsidRPr="00BA2869">
              <w:rPr>
                <w:sz w:val="22"/>
              </w:rPr>
              <w:t>Идентификатор пользователя, параметры заказа</w:t>
            </w:r>
          </w:p>
        </w:tc>
        <w:tc>
          <w:tcPr>
            <w:tcW w:w="2372" w:type="dxa"/>
          </w:tcPr>
          <w:p w:rsidR="00BA2869" w:rsidRPr="00BA2869" w:rsidRDefault="00BA2869" w:rsidP="008A1341">
            <w:pPr>
              <w:pStyle w:val="a9"/>
              <w:ind w:firstLine="0"/>
              <w:rPr>
                <w:sz w:val="22"/>
              </w:rPr>
            </w:pPr>
            <w:r w:rsidRPr="00BA2869">
              <w:rPr>
                <w:sz w:val="22"/>
              </w:rPr>
              <w:t>Сообщение об успешном принятии заказа в обработку</w:t>
            </w:r>
          </w:p>
        </w:tc>
        <w:tc>
          <w:tcPr>
            <w:tcW w:w="1641" w:type="dxa"/>
          </w:tcPr>
          <w:p w:rsidR="00BA2869" w:rsidRPr="00BA2869" w:rsidRDefault="00BA2869" w:rsidP="008A1341">
            <w:pPr>
              <w:pStyle w:val="a9"/>
              <w:ind w:firstLine="0"/>
              <w:rPr>
                <w:sz w:val="22"/>
              </w:rPr>
            </w:pPr>
            <w:r w:rsidRPr="00BA2869">
              <w:rPr>
                <w:sz w:val="22"/>
              </w:rPr>
              <w:t>Сообщение об успешном принятии заказа в обработку</w:t>
            </w:r>
          </w:p>
        </w:tc>
      </w:tr>
      <w:tr w:rsidR="00C913E7" w:rsidTr="00C913E7">
        <w:tc>
          <w:tcPr>
            <w:tcW w:w="814" w:type="dxa"/>
          </w:tcPr>
          <w:p w:rsidR="00BA2869" w:rsidRPr="00BA2869" w:rsidRDefault="00BA2869" w:rsidP="008A1341">
            <w:pPr>
              <w:pStyle w:val="a9"/>
              <w:ind w:firstLine="0"/>
              <w:rPr>
                <w:sz w:val="22"/>
              </w:rPr>
            </w:pPr>
            <w:r>
              <w:rPr>
                <w:sz w:val="22"/>
              </w:rPr>
              <w:t>5</w:t>
            </w:r>
          </w:p>
        </w:tc>
        <w:tc>
          <w:tcPr>
            <w:tcW w:w="2372" w:type="dxa"/>
          </w:tcPr>
          <w:p w:rsidR="00BA2869" w:rsidRPr="00BA2869" w:rsidRDefault="00BA2869" w:rsidP="008A1341">
            <w:pPr>
              <w:pStyle w:val="a9"/>
              <w:ind w:firstLine="0"/>
              <w:rPr>
                <w:sz w:val="22"/>
              </w:rPr>
            </w:pPr>
            <w:r>
              <w:rPr>
                <w:sz w:val="22"/>
              </w:rPr>
              <w:t>Получение статуса заказа для незарегистрированного пользователя, с указанием некорректного кода доступа</w:t>
            </w:r>
          </w:p>
        </w:tc>
        <w:tc>
          <w:tcPr>
            <w:tcW w:w="2372" w:type="dxa"/>
          </w:tcPr>
          <w:p w:rsidR="00BA2869" w:rsidRPr="00BA2869" w:rsidRDefault="00BA2869" w:rsidP="008A1341">
            <w:pPr>
              <w:pStyle w:val="a9"/>
              <w:ind w:firstLine="0"/>
              <w:rPr>
                <w:sz w:val="22"/>
              </w:rPr>
            </w:pPr>
            <w:r>
              <w:rPr>
                <w:sz w:val="22"/>
              </w:rPr>
              <w:t>Код доступа незарегистрированного пользователя</w:t>
            </w:r>
          </w:p>
        </w:tc>
        <w:tc>
          <w:tcPr>
            <w:tcW w:w="2372" w:type="dxa"/>
          </w:tcPr>
          <w:p w:rsidR="00BA2869" w:rsidRPr="00BA2869" w:rsidRDefault="00BA2869" w:rsidP="00BA2869">
            <w:pPr>
              <w:pStyle w:val="a9"/>
              <w:ind w:firstLine="0"/>
              <w:rPr>
                <w:sz w:val="22"/>
              </w:rPr>
            </w:pPr>
            <w:r>
              <w:rPr>
                <w:sz w:val="22"/>
              </w:rPr>
              <w:t>Сообщение о невозможности получить статус заказа</w:t>
            </w:r>
          </w:p>
        </w:tc>
        <w:tc>
          <w:tcPr>
            <w:tcW w:w="1641" w:type="dxa"/>
          </w:tcPr>
          <w:p w:rsidR="00BA2869" w:rsidRPr="00BA2869" w:rsidRDefault="00BA2869" w:rsidP="008A1341">
            <w:pPr>
              <w:pStyle w:val="a9"/>
              <w:ind w:firstLine="0"/>
              <w:rPr>
                <w:sz w:val="22"/>
              </w:rPr>
            </w:pPr>
            <w:r>
              <w:rPr>
                <w:sz w:val="22"/>
              </w:rPr>
              <w:t>Сообщение о невозможности получить статус заказа</w:t>
            </w:r>
          </w:p>
        </w:tc>
      </w:tr>
      <w:tr w:rsidR="00C913E7" w:rsidTr="00C913E7">
        <w:tc>
          <w:tcPr>
            <w:tcW w:w="814" w:type="dxa"/>
          </w:tcPr>
          <w:p w:rsidR="00C913E7" w:rsidRDefault="00C913E7" w:rsidP="008A1341">
            <w:pPr>
              <w:pStyle w:val="a9"/>
              <w:ind w:firstLine="0"/>
              <w:rPr>
                <w:sz w:val="22"/>
              </w:rPr>
            </w:pPr>
            <w:r>
              <w:rPr>
                <w:sz w:val="22"/>
              </w:rPr>
              <w:t>6</w:t>
            </w:r>
          </w:p>
        </w:tc>
        <w:tc>
          <w:tcPr>
            <w:tcW w:w="2372" w:type="dxa"/>
          </w:tcPr>
          <w:p w:rsidR="00C913E7" w:rsidRDefault="00C913E7" w:rsidP="00C913E7">
            <w:pPr>
              <w:pStyle w:val="a9"/>
              <w:ind w:firstLine="0"/>
              <w:rPr>
                <w:sz w:val="22"/>
              </w:rPr>
            </w:pPr>
            <w:r>
              <w:rPr>
                <w:sz w:val="22"/>
              </w:rPr>
              <w:t xml:space="preserve">Получение статуса заказа для </w:t>
            </w:r>
            <w:r>
              <w:rPr>
                <w:sz w:val="22"/>
              </w:rPr>
              <w:lastRenderedPageBreak/>
              <w:t>незарегистрированного пользователя, с указанием корректного кода доступа</w:t>
            </w:r>
          </w:p>
        </w:tc>
        <w:tc>
          <w:tcPr>
            <w:tcW w:w="2372" w:type="dxa"/>
          </w:tcPr>
          <w:p w:rsidR="00C913E7" w:rsidRDefault="00C913E7" w:rsidP="008A1341">
            <w:pPr>
              <w:pStyle w:val="a9"/>
              <w:ind w:firstLine="0"/>
              <w:rPr>
                <w:sz w:val="22"/>
              </w:rPr>
            </w:pPr>
            <w:r>
              <w:rPr>
                <w:sz w:val="22"/>
              </w:rPr>
              <w:lastRenderedPageBreak/>
              <w:t>Код доступа незарегистрированно</w:t>
            </w:r>
            <w:r>
              <w:rPr>
                <w:sz w:val="22"/>
              </w:rPr>
              <w:lastRenderedPageBreak/>
              <w:t>го пользователя</w:t>
            </w:r>
          </w:p>
        </w:tc>
        <w:tc>
          <w:tcPr>
            <w:tcW w:w="2372" w:type="dxa"/>
          </w:tcPr>
          <w:p w:rsidR="00C913E7" w:rsidRDefault="00C913E7" w:rsidP="00BA2869">
            <w:pPr>
              <w:pStyle w:val="a9"/>
              <w:ind w:firstLine="0"/>
              <w:rPr>
                <w:sz w:val="22"/>
              </w:rPr>
            </w:pPr>
            <w:r>
              <w:rPr>
                <w:sz w:val="22"/>
              </w:rPr>
              <w:lastRenderedPageBreak/>
              <w:t xml:space="preserve">Статус текущего заказа </w:t>
            </w:r>
            <w:r>
              <w:rPr>
                <w:sz w:val="22"/>
              </w:rPr>
              <w:lastRenderedPageBreak/>
              <w:t>незарегистрированного пользователя</w:t>
            </w:r>
          </w:p>
        </w:tc>
        <w:tc>
          <w:tcPr>
            <w:tcW w:w="1641" w:type="dxa"/>
          </w:tcPr>
          <w:p w:rsidR="00C913E7" w:rsidRDefault="00C913E7" w:rsidP="001E636C">
            <w:pPr>
              <w:pStyle w:val="a9"/>
              <w:ind w:firstLine="0"/>
              <w:rPr>
                <w:sz w:val="22"/>
              </w:rPr>
            </w:pPr>
            <w:r>
              <w:rPr>
                <w:sz w:val="22"/>
              </w:rPr>
              <w:lastRenderedPageBreak/>
              <w:t xml:space="preserve">Статус текущего заказа </w:t>
            </w:r>
            <w:r>
              <w:rPr>
                <w:sz w:val="22"/>
              </w:rPr>
              <w:lastRenderedPageBreak/>
              <w:t>незарегистрированного пользователя</w:t>
            </w:r>
          </w:p>
        </w:tc>
      </w:tr>
    </w:tbl>
    <w:p w:rsidR="007E1DDC" w:rsidRDefault="007E1DDC" w:rsidP="007E1DDC">
      <w:pPr>
        <w:pStyle w:val="a9"/>
        <w:ind w:firstLine="0"/>
      </w:pPr>
    </w:p>
    <w:p w:rsidR="00D15E11" w:rsidRPr="00261E95" w:rsidRDefault="00261E95" w:rsidP="00261E95">
      <w:pPr>
        <w:pStyle w:val="a9"/>
        <w:ind w:firstLine="0"/>
        <w:jc w:val="right"/>
      </w:pPr>
      <w:r w:rsidRPr="00850CB9">
        <w:rPr>
          <w:sz w:val="24"/>
        </w:rPr>
        <w:t>Таблица 10. Модульные тесты АИС Таксопарка.</w:t>
      </w:r>
    </w:p>
    <w:tbl>
      <w:tblPr>
        <w:tblStyle w:val="afa"/>
        <w:tblW w:w="0" w:type="auto"/>
        <w:tblLook w:val="04A0" w:firstRow="1" w:lastRow="0" w:firstColumn="1" w:lastColumn="0" w:noHBand="0" w:noVBand="1"/>
      </w:tblPr>
      <w:tblGrid>
        <w:gridCol w:w="458"/>
        <w:gridCol w:w="2279"/>
        <w:gridCol w:w="2278"/>
        <w:gridCol w:w="2278"/>
        <w:gridCol w:w="2278"/>
      </w:tblGrid>
      <w:tr w:rsidR="001E636C" w:rsidTr="001E636C">
        <w:tc>
          <w:tcPr>
            <w:tcW w:w="443" w:type="dxa"/>
          </w:tcPr>
          <w:p w:rsidR="001E636C" w:rsidRPr="00BA2869" w:rsidRDefault="001E636C" w:rsidP="001E636C">
            <w:pPr>
              <w:pStyle w:val="a9"/>
              <w:ind w:firstLine="0"/>
              <w:rPr>
                <w:b/>
                <w:sz w:val="24"/>
              </w:rPr>
            </w:pPr>
            <w:r w:rsidRPr="00BA2869">
              <w:rPr>
                <w:b/>
                <w:sz w:val="24"/>
              </w:rPr>
              <w:t xml:space="preserve">№ </w:t>
            </w:r>
          </w:p>
        </w:tc>
        <w:tc>
          <w:tcPr>
            <w:tcW w:w="2282" w:type="dxa"/>
          </w:tcPr>
          <w:p w:rsidR="001E636C" w:rsidRPr="00BA2869" w:rsidRDefault="001E636C" w:rsidP="001E636C">
            <w:pPr>
              <w:pStyle w:val="a9"/>
              <w:ind w:firstLine="0"/>
              <w:rPr>
                <w:b/>
                <w:sz w:val="24"/>
              </w:rPr>
            </w:pPr>
            <w:r w:rsidRPr="00BA2869">
              <w:rPr>
                <w:b/>
                <w:sz w:val="24"/>
              </w:rPr>
              <w:t>Описание теста</w:t>
            </w:r>
          </w:p>
        </w:tc>
        <w:tc>
          <w:tcPr>
            <w:tcW w:w="2282" w:type="dxa"/>
          </w:tcPr>
          <w:p w:rsidR="001E636C" w:rsidRPr="00BA2869" w:rsidRDefault="001E636C" w:rsidP="001E636C">
            <w:pPr>
              <w:pStyle w:val="a9"/>
              <w:ind w:firstLine="0"/>
              <w:rPr>
                <w:b/>
                <w:sz w:val="24"/>
              </w:rPr>
            </w:pPr>
            <w:r w:rsidRPr="00BA2869">
              <w:rPr>
                <w:b/>
                <w:sz w:val="24"/>
              </w:rPr>
              <w:t>Входные данные</w:t>
            </w:r>
          </w:p>
        </w:tc>
        <w:tc>
          <w:tcPr>
            <w:tcW w:w="2282" w:type="dxa"/>
          </w:tcPr>
          <w:p w:rsidR="001E636C" w:rsidRPr="00BA2869" w:rsidRDefault="001E636C" w:rsidP="001E636C">
            <w:pPr>
              <w:pStyle w:val="a9"/>
              <w:ind w:firstLine="0"/>
              <w:rPr>
                <w:b/>
                <w:sz w:val="24"/>
              </w:rPr>
            </w:pPr>
            <w:r w:rsidRPr="00BA2869">
              <w:rPr>
                <w:b/>
                <w:sz w:val="24"/>
              </w:rPr>
              <w:t>Ожидаемый результат</w:t>
            </w:r>
          </w:p>
        </w:tc>
        <w:tc>
          <w:tcPr>
            <w:tcW w:w="2282" w:type="dxa"/>
          </w:tcPr>
          <w:p w:rsidR="001E636C" w:rsidRPr="00BA2869" w:rsidRDefault="001E636C" w:rsidP="001E636C">
            <w:pPr>
              <w:pStyle w:val="a9"/>
              <w:ind w:firstLine="0"/>
              <w:rPr>
                <w:b/>
                <w:sz w:val="24"/>
              </w:rPr>
            </w:pPr>
            <w:r w:rsidRPr="00BA2869">
              <w:rPr>
                <w:b/>
                <w:sz w:val="24"/>
              </w:rPr>
              <w:t>Полученный результат</w:t>
            </w:r>
          </w:p>
        </w:tc>
      </w:tr>
      <w:tr w:rsidR="001E636C" w:rsidTr="001E636C">
        <w:tc>
          <w:tcPr>
            <w:tcW w:w="443" w:type="dxa"/>
          </w:tcPr>
          <w:p w:rsidR="001E636C" w:rsidRPr="00BA2869" w:rsidRDefault="001E636C" w:rsidP="001E636C">
            <w:pPr>
              <w:pStyle w:val="a9"/>
              <w:ind w:firstLine="0"/>
              <w:rPr>
                <w:sz w:val="22"/>
              </w:rPr>
            </w:pPr>
            <w:r w:rsidRPr="00BA2869">
              <w:rPr>
                <w:sz w:val="22"/>
              </w:rPr>
              <w:t>1</w:t>
            </w:r>
          </w:p>
        </w:tc>
        <w:tc>
          <w:tcPr>
            <w:tcW w:w="2282" w:type="dxa"/>
          </w:tcPr>
          <w:p w:rsidR="001E636C" w:rsidRPr="00BA2869" w:rsidRDefault="001E636C" w:rsidP="001E636C">
            <w:pPr>
              <w:pStyle w:val="a9"/>
              <w:ind w:firstLine="0"/>
              <w:rPr>
                <w:sz w:val="22"/>
              </w:rPr>
            </w:pPr>
            <w:r>
              <w:rPr>
                <w:sz w:val="22"/>
              </w:rPr>
              <w:t>Заявка на получение возможности заказа с некорректными полями сообщения</w:t>
            </w:r>
          </w:p>
        </w:tc>
        <w:tc>
          <w:tcPr>
            <w:tcW w:w="2282" w:type="dxa"/>
          </w:tcPr>
          <w:p w:rsidR="001E636C" w:rsidRPr="00BA2869" w:rsidRDefault="001E636C" w:rsidP="001E636C">
            <w:pPr>
              <w:pStyle w:val="a9"/>
              <w:ind w:firstLine="0"/>
              <w:rPr>
                <w:sz w:val="22"/>
              </w:rPr>
            </w:pPr>
            <w:r>
              <w:rPr>
                <w:sz w:val="22"/>
              </w:rPr>
              <w:t>Сообщение на получение возможности заказа</w:t>
            </w:r>
          </w:p>
        </w:tc>
        <w:tc>
          <w:tcPr>
            <w:tcW w:w="2282" w:type="dxa"/>
          </w:tcPr>
          <w:p w:rsidR="001E636C" w:rsidRPr="00BA2869" w:rsidRDefault="001E636C" w:rsidP="001E636C">
            <w:pPr>
              <w:pStyle w:val="a9"/>
              <w:ind w:firstLine="0"/>
              <w:rPr>
                <w:sz w:val="22"/>
              </w:rPr>
            </w:pPr>
            <w:r>
              <w:rPr>
                <w:sz w:val="22"/>
              </w:rPr>
              <w:t>Сообщение об ошибке</w:t>
            </w:r>
          </w:p>
        </w:tc>
        <w:tc>
          <w:tcPr>
            <w:tcW w:w="2282" w:type="dxa"/>
          </w:tcPr>
          <w:p w:rsidR="001E636C" w:rsidRPr="00BA2869" w:rsidRDefault="001E636C" w:rsidP="001E636C">
            <w:pPr>
              <w:pStyle w:val="a9"/>
              <w:ind w:firstLine="0"/>
              <w:rPr>
                <w:sz w:val="22"/>
              </w:rPr>
            </w:pPr>
            <w:r>
              <w:rPr>
                <w:sz w:val="22"/>
              </w:rPr>
              <w:t>Сообщение об ошибке</w:t>
            </w:r>
          </w:p>
        </w:tc>
      </w:tr>
      <w:tr w:rsidR="001E636C" w:rsidTr="001E636C">
        <w:tc>
          <w:tcPr>
            <w:tcW w:w="443" w:type="dxa"/>
          </w:tcPr>
          <w:p w:rsidR="001E636C" w:rsidRPr="00BA2869" w:rsidRDefault="001E636C" w:rsidP="001E636C">
            <w:pPr>
              <w:pStyle w:val="a9"/>
              <w:ind w:firstLine="0"/>
              <w:rPr>
                <w:sz w:val="22"/>
                <w:lang w:val="en-US"/>
              </w:rPr>
            </w:pPr>
            <w:r w:rsidRPr="00BA2869">
              <w:rPr>
                <w:sz w:val="22"/>
                <w:lang w:val="en-US"/>
              </w:rPr>
              <w:t xml:space="preserve">2 </w:t>
            </w:r>
          </w:p>
        </w:tc>
        <w:tc>
          <w:tcPr>
            <w:tcW w:w="2282" w:type="dxa"/>
          </w:tcPr>
          <w:p w:rsidR="001E636C" w:rsidRPr="00BA2869" w:rsidRDefault="001E636C" w:rsidP="001E636C">
            <w:pPr>
              <w:pStyle w:val="a9"/>
              <w:ind w:firstLine="0"/>
              <w:rPr>
                <w:sz w:val="22"/>
              </w:rPr>
            </w:pPr>
            <w:r>
              <w:rPr>
                <w:sz w:val="22"/>
              </w:rPr>
              <w:t>Заявка на получение возможности заказа с корректными полями сообщения</w:t>
            </w:r>
          </w:p>
        </w:tc>
        <w:tc>
          <w:tcPr>
            <w:tcW w:w="2282" w:type="dxa"/>
          </w:tcPr>
          <w:p w:rsidR="001E636C" w:rsidRPr="00BA2869" w:rsidRDefault="001E636C" w:rsidP="001E636C">
            <w:pPr>
              <w:pStyle w:val="a9"/>
              <w:ind w:firstLine="0"/>
              <w:rPr>
                <w:sz w:val="22"/>
              </w:rPr>
            </w:pPr>
            <w:r>
              <w:rPr>
                <w:sz w:val="22"/>
              </w:rPr>
              <w:t>Сообщение на получение возможности заказа</w:t>
            </w:r>
          </w:p>
        </w:tc>
        <w:tc>
          <w:tcPr>
            <w:tcW w:w="2282" w:type="dxa"/>
          </w:tcPr>
          <w:p w:rsidR="001E636C" w:rsidRPr="00BA2869" w:rsidRDefault="001E636C" w:rsidP="001E636C">
            <w:pPr>
              <w:pStyle w:val="a9"/>
              <w:ind w:firstLine="0"/>
              <w:rPr>
                <w:sz w:val="22"/>
              </w:rPr>
            </w:pPr>
            <w:r>
              <w:rPr>
                <w:sz w:val="22"/>
              </w:rPr>
              <w:t>Сообщение, содержащее статус</w:t>
            </w:r>
          </w:p>
        </w:tc>
        <w:tc>
          <w:tcPr>
            <w:tcW w:w="2282" w:type="dxa"/>
          </w:tcPr>
          <w:p w:rsidR="001E636C" w:rsidRPr="00BA2869" w:rsidRDefault="001E636C" w:rsidP="001E636C">
            <w:pPr>
              <w:pStyle w:val="a9"/>
              <w:ind w:firstLine="0"/>
              <w:rPr>
                <w:sz w:val="22"/>
              </w:rPr>
            </w:pPr>
            <w:r>
              <w:rPr>
                <w:sz w:val="22"/>
              </w:rPr>
              <w:t>Сообщение, содержащее статус</w:t>
            </w:r>
          </w:p>
        </w:tc>
      </w:tr>
      <w:tr w:rsidR="001E636C" w:rsidTr="001E636C">
        <w:tc>
          <w:tcPr>
            <w:tcW w:w="443" w:type="dxa"/>
          </w:tcPr>
          <w:p w:rsidR="001E636C" w:rsidRPr="00BA2869" w:rsidRDefault="001E636C" w:rsidP="001E636C">
            <w:pPr>
              <w:pStyle w:val="a9"/>
              <w:ind w:firstLine="0"/>
              <w:rPr>
                <w:sz w:val="22"/>
              </w:rPr>
            </w:pPr>
            <w:r w:rsidRPr="00BA2869">
              <w:rPr>
                <w:sz w:val="22"/>
              </w:rPr>
              <w:t>3</w:t>
            </w:r>
          </w:p>
        </w:tc>
        <w:tc>
          <w:tcPr>
            <w:tcW w:w="2282" w:type="dxa"/>
          </w:tcPr>
          <w:p w:rsidR="001E636C" w:rsidRPr="00BA2869" w:rsidRDefault="001E636C" w:rsidP="001E636C">
            <w:pPr>
              <w:pStyle w:val="a9"/>
              <w:ind w:firstLine="0"/>
              <w:rPr>
                <w:sz w:val="22"/>
              </w:rPr>
            </w:pPr>
            <w:r>
              <w:rPr>
                <w:sz w:val="22"/>
              </w:rPr>
              <w:t>Заявка на подтверждение  заказа с некорректным идентификатором заказа</w:t>
            </w:r>
          </w:p>
        </w:tc>
        <w:tc>
          <w:tcPr>
            <w:tcW w:w="2282" w:type="dxa"/>
          </w:tcPr>
          <w:p w:rsidR="001E636C" w:rsidRPr="00BA2869" w:rsidRDefault="001E636C" w:rsidP="001E636C">
            <w:pPr>
              <w:pStyle w:val="a9"/>
              <w:ind w:firstLine="0"/>
              <w:rPr>
                <w:sz w:val="22"/>
              </w:rPr>
            </w:pPr>
            <w:r w:rsidRPr="00BA2869">
              <w:rPr>
                <w:sz w:val="22"/>
              </w:rPr>
              <w:t xml:space="preserve">Идентификатор </w:t>
            </w:r>
            <w:r>
              <w:rPr>
                <w:sz w:val="22"/>
              </w:rPr>
              <w:t>заказа</w:t>
            </w:r>
          </w:p>
        </w:tc>
        <w:tc>
          <w:tcPr>
            <w:tcW w:w="2282" w:type="dxa"/>
          </w:tcPr>
          <w:p w:rsidR="001E636C" w:rsidRPr="00BA2869" w:rsidRDefault="001E636C" w:rsidP="001E636C">
            <w:pPr>
              <w:pStyle w:val="a9"/>
              <w:ind w:firstLine="0"/>
              <w:rPr>
                <w:sz w:val="22"/>
              </w:rPr>
            </w:pPr>
            <w:r>
              <w:rPr>
                <w:sz w:val="22"/>
              </w:rPr>
              <w:t>Сообщение о невозможности подтверждения заказа</w:t>
            </w:r>
          </w:p>
        </w:tc>
        <w:tc>
          <w:tcPr>
            <w:tcW w:w="2282" w:type="dxa"/>
          </w:tcPr>
          <w:p w:rsidR="001E636C" w:rsidRPr="00BA2869" w:rsidRDefault="001E636C" w:rsidP="001E636C">
            <w:pPr>
              <w:pStyle w:val="a9"/>
              <w:ind w:firstLine="0"/>
              <w:rPr>
                <w:sz w:val="22"/>
              </w:rPr>
            </w:pPr>
            <w:r>
              <w:rPr>
                <w:sz w:val="22"/>
              </w:rPr>
              <w:t>Сообщение о невозможности подтверждения заказа</w:t>
            </w:r>
          </w:p>
        </w:tc>
      </w:tr>
      <w:tr w:rsidR="001E636C" w:rsidTr="001E636C">
        <w:tc>
          <w:tcPr>
            <w:tcW w:w="443" w:type="dxa"/>
          </w:tcPr>
          <w:p w:rsidR="001E636C" w:rsidRPr="00BA2869" w:rsidRDefault="001E636C" w:rsidP="001E636C">
            <w:pPr>
              <w:pStyle w:val="a9"/>
              <w:ind w:firstLine="0"/>
              <w:rPr>
                <w:sz w:val="22"/>
              </w:rPr>
            </w:pPr>
            <w:r w:rsidRPr="00BA2869">
              <w:rPr>
                <w:sz w:val="22"/>
              </w:rPr>
              <w:t>4</w:t>
            </w:r>
          </w:p>
        </w:tc>
        <w:tc>
          <w:tcPr>
            <w:tcW w:w="2282" w:type="dxa"/>
          </w:tcPr>
          <w:p w:rsidR="001E636C" w:rsidRPr="00BA2869" w:rsidRDefault="001E636C" w:rsidP="001E636C">
            <w:pPr>
              <w:pStyle w:val="a9"/>
              <w:ind w:firstLine="0"/>
              <w:rPr>
                <w:sz w:val="22"/>
              </w:rPr>
            </w:pPr>
            <w:r>
              <w:rPr>
                <w:sz w:val="22"/>
              </w:rPr>
              <w:t>Заявка на подтверждение  заказа с корректным идентификатором заказа</w:t>
            </w:r>
          </w:p>
        </w:tc>
        <w:tc>
          <w:tcPr>
            <w:tcW w:w="2282" w:type="dxa"/>
          </w:tcPr>
          <w:p w:rsidR="001E636C" w:rsidRPr="00BA2869" w:rsidRDefault="001E636C" w:rsidP="001E636C">
            <w:pPr>
              <w:pStyle w:val="a9"/>
              <w:ind w:firstLine="0"/>
              <w:rPr>
                <w:sz w:val="22"/>
              </w:rPr>
            </w:pPr>
            <w:r w:rsidRPr="00BA2869">
              <w:rPr>
                <w:sz w:val="22"/>
              </w:rPr>
              <w:t xml:space="preserve">Идентификатор </w:t>
            </w:r>
            <w:r>
              <w:rPr>
                <w:sz w:val="22"/>
              </w:rPr>
              <w:t>заказа</w:t>
            </w:r>
          </w:p>
        </w:tc>
        <w:tc>
          <w:tcPr>
            <w:tcW w:w="2282" w:type="dxa"/>
          </w:tcPr>
          <w:p w:rsidR="001E636C" w:rsidRPr="00BA2869" w:rsidRDefault="001E636C" w:rsidP="001E636C">
            <w:pPr>
              <w:pStyle w:val="a9"/>
              <w:ind w:firstLine="0"/>
              <w:rPr>
                <w:sz w:val="22"/>
              </w:rPr>
            </w:pPr>
            <w:r w:rsidRPr="00BA2869">
              <w:rPr>
                <w:sz w:val="22"/>
              </w:rPr>
              <w:t>Сообщение об успешном принятии заказа в обработку</w:t>
            </w:r>
          </w:p>
        </w:tc>
        <w:tc>
          <w:tcPr>
            <w:tcW w:w="2282" w:type="dxa"/>
          </w:tcPr>
          <w:p w:rsidR="001E636C" w:rsidRPr="00BA2869" w:rsidRDefault="001E636C" w:rsidP="001E636C">
            <w:pPr>
              <w:pStyle w:val="a9"/>
              <w:ind w:firstLine="0"/>
              <w:rPr>
                <w:sz w:val="22"/>
              </w:rPr>
            </w:pPr>
            <w:r w:rsidRPr="00BA2869">
              <w:rPr>
                <w:sz w:val="22"/>
              </w:rPr>
              <w:t>Сообщение об успешном принятии заказа в обработку</w:t>
            </w:r>
          </w:p>
        </w:tc>
      </w:tr>
    </w:tbl>
    <w:p w:rsidR="00E6622C" w:rsidRDefault="00E6622C" w:rsidP="007E1DDC">
      <w:pPr>
        <w:pStyle w:val="a9"/>
        <w:ind w:firstLine="0"/>
      </w:pPr>
    </w:p>
    <w:p w:rsidR="00850CB9" w:rsidRDefault="00850CB9" w:rsidP="007E1DDC">
      <w:pPr>
        <w:pStyle w:val="a9"/>
        <w:ind w:firstLine="0"/>
      </w:pPr>
    </w:p>
    <w:p w:rsidR="00850CB9" w:rsidRDefault="00850CB9" w:rsidP="007E1DDC">
      <w:pPr>
        <w:pStyle w:val="a9"/>
        <w:ind w:firstLine="0"/>
      </w:pPr>
    </w:p>
    <w:p w:rsidR="00850CB9" w:rsidRPr="00261E95" w:rsidRDefault="00261E95" w:rsidP="00261E95">
      <w:pPr>
        <w:pStyle w:val="a9"/>
        <w:ind w:firstLine="0"/>
        <w:jc w:val="right"/>
        <w:rPr>
          <w:sz w:val="24"/>
        </w:rPr>
      </w:pPr>
      <w:r w:rsidRPr="007826ED">
        <w:rPr>
          <w:sz w:val="24"/>
        </w:rPr>
        <w:t>Таблица 11. Модульные тесты АИС Такси.</w:t>
      </w:r>
    </w:p>
    <w:tbl>
      <w:tblPr>
        <w:tblStyle w:val="afa"/>
        <w:tblW w:w="0" w:type="auto"/>
        <w:tblLook w:val="04A0" w:firstRow="1" w:lastRow="0" w:firstColumn="1" w:lastColumn="0" w:noHBand="0" w:noVBand="1"/>
      </w:tblPr>
      <w:tblGrid>
        <w:gridCol w:w="459"/>
        <w:gridCol w:w="2278"/>
        <w:gridCol w:w="2278"/>
        <w:gridCol w:w="2278"/>
        <w:gridCol w:w="2278"/>
      </w:tblGrid>
      <w:tr w:rsidR="00B31931" w:rsidTr="00261E95">
        <w:tc>
          <w:tcPr>
            <w:tcW w:w="459" w:type="dxa"/>
          </w:tcPr>
          <w:p w:rsidR="00B31931" w:rsidRPr="00BA2869" w:rsidRDefault="00B31931" w:rsidP="00DD02C3">
            <w:pPr>
              <w:pStyle w:val="a9"/>
              <w:ind w:firstLine="0"/>
              <w:rPr>
                <w:b/>
                <w:sz w:val="24"/>
              </w:rPr>
            </w:pPr>
            <w:r w:rsidRPr="00BA2869">
              <w:rPr>
                <w:b/>
                <w:sz w:val="24"/>
              </w:rPr>
              <w:t xml:space="preserve">№ </w:t>
            </w:r>
          </w:p>
        </w:tc>
        <w:tc>
          <w:tcPr>
            <w:tcW w:w="2278" w:type="dxa"/>
          </w:tcPr>
          <w:p w:rsidR="00B31931" w:rsidRPr="00BA2869" w:rsidRDefault="00B31931" w:rsidP="00DD02C3">
            <w:pPr>
              <w:pStyle w:val="a9"/>
              <w:ind w:firstLine="0"/>
              <w:rPr>
                <w:b/>
                <w:sz w:val="24"/>
              </w:rPr>
            </w:pPr>
            <w:r w:rsidRPr="00BA2869">
              <w:rPr>
                <w:b/>
                <w:sz w:val="24"/>
              </w:rPr>
              <w:t>Описание теста</w:t>
            </w:r>
          </w:p>
        </w:tc>
        <w:tc>
          <w:tcPr>
            <w:tcW w:w="2278" w:type="dxa"/>
          </w:tcPr>
          <w:p w:rsidR="00B31931" w:rsidRPr="00BA2869" w:rsidRDefault="00B31931" w:rsidP="00DD02C3">
            <w:pPr>
              <w:pStyle w:val="a9"/>
              <w:ind w:firstLine="0"/>
              <w:rPr>
                <w:b/>
                <w:sz w:val="24"/>
              </w:rPr>
            </w:pPr>
            <w:r w:rsidRPr="00BA2869">
              <w:rPr>
                <w:b/>
                <w:sz w:val="24"/>
              </w:rPr>
              <w:t>Входные данные</w:t>
            </w:r>
          </w:p>
        </w:tc>
        <w:tc>
          <w:tcPr>
            <w:tcW w:w="2278" w:type="dxa"/>
          </w:tcPr>
          <w:p w:rsidR="00B31931" w:rsidRPr="00BA2869" w:rsidRDefault="00B31931" w:rsidP="00DD02C3">
            <w:pPr>
              <w:pStyle w:val="a9"/>
              <w:ind w:firstLine="0"/>
              <w:rPr>
                <w:b/>
                <w:sz w:val="24"/>
              </w:rPr>
            </w:pPr>
            <w:r w:rsidRPr="00BA2869">
              <w:rPr>
                <w:b/>
                <w:sz w:val="24"/>
              </w:rPr>
              <w:t>Ожидаемый результат</w:t>
            </w:r>
          </w:p>
        </w:tc>
        <w:tc>
          <w:tcPr>
            <w:tcW w:w="2278" w:type="dxa"/>
          </w:tcPr>
          <w:p w:rsidR="00B31931" w:rsidRPr="00BA2869" w:rsidRDefault="00B31931" w:rsidP="00DD02C3">
            <w:pPr>
              <w:pStyle w:val="a9"/>
              <w:ind w:firstLine="0"/>
              <w:rPr>
                <w:b/>
                <w:sz w:val="24"/>
              </w:rPr>
            </w:pPr>
            <w:r w:rsidRPr="00BA2869">
              <w:rPr>
                <w:b/>
                <w:sz w:val="24"/>
              </w:rPr>
              <w:t>Полученный результат</w:t>
            </w:r>
          </w:p>
        </w:tc>
      </w:tr>
      <w:tr w:rsidR="00B31931" w:rsidTr="00261E95">
        <w:tc>
          <w:tcPr>
            <w:tcW w:w="459" w:type="dxa"/>
          </w:tcPr>
          <w:p w:rsidR="00B31931" w:rsidRPr="00BA2869" w:rsidRDefault="00B31931" w:rsidP="00DD02C3">
            <w:pPr>
              <w:pStyle w:val="a9"/>
              <w:ind w:firstLine="0"/>
              <w:rPr>
                <w:sz w:val="22"/>
              </w:rPr>
            </w:pPr>
            <w:r w:rsidRPr="00BA2869">
              <w:rPr>
                <w:sz w:val="22"/>
              </w:rPr>
              <w:t>1</w:t>
            </w:r>
          </w:p>
        </w:tc>
        <w:tc>
          <w:tcPr>
            <w:tcW w:w="2278" w:type="dxa"/>
          </w:tcPr>
          <w:p w:rsidR="00B31931" w:rsidRPr="00BA2869" w:rsidRDefault="00B31931" w:rsidP="00B31931">
            <w:pPr>
              <w:pStyle w:val="a9"/>
              <w:ind w:firstLine="0"/>
              <w:rPr>
                <w:sz w:val="22"/>
              </w:rPr>
            </w:pPr>
            <w:r>
              <w:rPr>
                <w:sz w:val="22"/>
              </w:rPr>
              <w:t xml:space="preserve">Заявка на получение статуса такси с </w:t>
            </w:r>
            <w:r>
              <w:rPr>
                <w:sz w:val="22"/>
              </w:rPr>
              <w:lastRenderedPageBreak/>
              <w:t>некорректными полями сообщения</w:t>
            </w:r>
          </w:p>
        </w:tc>
        <w:tc>
          <w:tcPr>
            <w:tcW w:w="2278" w:type="dxa"/>
          </w:tcPr>
          <w:p w:rsidR="00B31931" w:rsidRPr="00BA2869" w:rsidRDefault="00B31931" w:rsidP="00B31931">
            <w:pPr>
              <w:pStyle w:val="a9"/>
              <w:ind w:firstLine="0"/>
              <w:rPr>
                <w:sz w:val="22"/>
              </w:rPr>
            </w:pPr>
            <w:r>
              <w:rPr>
                <w:sz w:val="22"/>
              </w:rPr>
              <w:lastRenderedPageBreak/>
              <w:t xml:space="preserve">Сообщение на получение статуса </w:t>
            </w:r>
            <w:r>
              <w:rPr>
                <w:sz w:val="22"/>
              </w:rPr>
              <w:lastRenderedPageBreak/>
              <w:t>такси</w:t>
            </w:r>
          </w:p>
        </w:tc>
        <w:tc>
          <w:tcPr>
            <w:tcW w:w="2278" w:type="dxa"/>
          </w:tcPr>
          <w:p w:rsidR="00B31931" w:rsidRPr="00BA2869" w:rsidRDefault="00B31931" w:rsidP="00DD02C3">
            <w:pPr>
              <w:pStyle w:val="a9"/>
              <w:ind w:firstLine="0"/>
              <w:rPr>
                <w:sz w:val="22"/>
              </w:rPr>
            </w:pPr>
            <w:r>
              <w:rPr>
                <w:sz w:val="22"/>
              </w:rPr>
              <w:lastRenderedPageBreak/>
              <w:t>Сообщение об ошибке</w:t>
            </w:r>
          </w:p>
        </w:tc>
        <w:tc>
          <w:tcPr>
            <w:tcW w:w="2278" w:type="dxa"/>
          </w:tcPr>
          <w:p w:rsidR="00B31931" w:rsidRPr="00BA2869" w:rsidRDefault="00B31931" w:rsidP="00DD02C3">
            <w:pPr>
              <w:pStyle w:val="a9"/>
              <w:ind w:firstLine="0"/>
              <w:rPr>
                <w:sz w:val="22"/>
              </w:rPr>
            </w:pPr>
            <w:r>
              <w:rPr>
                <w:sz w:val="22"/>
              </w:rPr>
              <w:t>Сообщение об ошибке</w:t>
            </w:r>
          </w:p>
        </w:tc>
      </w:tr>
      <w:tr w:rsidR="00B31931" w:rsidTr="00261E95">
        <w:tc>
          <w:tcPr>
            <w:tcW w:w="459" w:type="dxa"/>
          </w:tcPr>
          <w:p w:rsidR="00B31931" w:rsidRPr="00BA2869" w:rsidRDefault="00B31931" w:rsidP="00DD02C3">
            <w:pPr>
              <w:pStyle w:val="a9"/>
              <w:ind w:firstLine="0"/>
              <w:rPr>
                <w:sz w:val="22"/>
                <w:lang w:val="en-US"/>
              </w:rPr>
            </w:pPr>
            <w:r w:rsidRPr="00BA2869">
              <w:rPr>
                <w:sz w:val="22"/>
                <w:lang w:val="en-US"/>
              </w:rPr>
              <w:lastRenderedPageBreak/>
              <w:t xml:space="preserve">2 </w:t>
            </w:r>
          </w:p>
        </w:tc>
        <w:tc>
          <w:tcPr>
            <w:tcW w:w="2278" w:type="dxa"/>
          </w:tcPr>
          <w:p w:rsidR="00B31931" w:rsidRPr="00BA2869" w:rsidRDefault="00B31931" w:rsidP="00B31931">
            <w:pPr>
              <w:pStyle w:val="a9"/>
              <w:ind w:firstLine="0"/>
              <w:rPr>
                <w:sz w:val="22"/>
              </w:rPr>
            </w:pPr>
            <w:r>
              <w:rPr>
                <w:sz w:val="22"/>
              </w:rPr>
              <w:t>Заявка на получение статуса такси с корректными полями сообщения</w:t>
            </w:r>
          </w:p>
        </w:tc>
        <w:tc>
          <w:tcPr>
            <w:tcW w:w="2278" w:type="dxa"/>
          </w:tcPr>
          <w:p w:rsidR="00B31931" w:rsidRPr="00BA2869" w:rsidRDefault="00B31931" w:rsidP="00B31931">
            <w:pPr>
              <w:pStyle w:val="a9"/>
              <w:ind w:firstLine="0"/>
              <w:rPr>
                <w:sz w:val="22"/>
              </w:rPr>
            </w:pPr>
            <w:r>
              <w:rPr>
                <w:sz w:val="22"/>
              </w:rPr>
              <w:t>Сообщение на получение статуса такси</w:t>
            </w:r>
          </w:p>
        </w:tc>
        <w:tc>
          <w:tcPr>
            <w:tcW w:w="2278" w:type="dxa"/>
          </w:tcPr>
          <w:p w:rsidR="00B31931" w:rsidRPr="00BA2869" w:rsidRDefault="00B31931" w:rsidP="00DD02C3">
            <w:pPr>
              <w:pStyle w:val="a9"/>
              <w:ind w:firstLine="0"/>
              <w:rPr>
                <w:sz w:val="22"/>
              </w:rPr>
            </w:pPr>
            <w:r>
              <w:rPr>
                <w:sz w:val="22"/>
              </w:rPr>
              <w:t>Сообщение, содержащее статус</w:t>
            </w:r>
          </w:p>
        </w:tc>
        <w:tc>
          <w:tcPr>
            <w:tcW w:w="2278" w:type="dxa"/>
          </w:tcPr>
          <w:p w:rsidR="00B31931" w:rsidRPr="00BA2869" w:rsidRDefault="00B31931" w:rsidP="00DD02C3">
            <w:pPr>
              <w:pStyle w:val="a9"/>
              <w:ind w:firstLine="0"/>
              <w:rPr>
                <w:sz w:val="22"/>
              </w:rPr>
            </w:pPr>
            <w:r>
              <w:rPr>
                <w:sz w:val="22"/>
              </w:rPr>
              <w:t>Сообщение, содержащее статус</w:t>
            </w:r>
          </w:p>
        </w:tc>
      </w:tr>
      <w:tr w:rsidR="00B31931" w:rsidTr="00261E95">
        <w:tc>
          <w:tcPr>
            <w:tcW w:w="459" w:type="dxa"/>
          </w:tcPr>
          <w:p w:rsidR="00B31931" w:rsidRPr="00BA2869" w:rsidRDefault="00B31931" w:rsidP="00DD02C3">
            <w:pPr>
              <w:pStyle w:val="a9"/>
              <w:ind w:firstLine="0"/>
              <w:rPr>
                <w:sz w:val="22"/>
              </w:rPr>
            </w:pPr>
            <w:r w:rsidRPr="00BA2869">
              <w:rPr>
                <w:sz w:val="22"/>
              </w:rPr>
              <w:t>3</w:t>
            </w:r>
          </w:p>
        </w:tc>
        <w:tc>
          <w:tcPr>
            <w:tcW w:w="2278" w:type="dxa"/>
          </w:tcPr>
          <w:p w:rsidR="00B31931" w:rsidRPr="00BA2869" w:rsidRDefault="00B31931" w:rsidP="00DD02C3">
            <w:pPr>
              <w:pStyle w:val="a9"/>
              <w:ind w:firstLine="0"/>
              <w:rPr>
                <w:sz w:val="22"/>
              </w:rPr>
            </w:pPr>
            <w:r>
              <w:rPr>
                <w:sz w:val="22"/>
              </w:rPr>
              <w:t xml:space="preserve">Заявка на подтверждение  заказа </w:t>
            </w:r>
            <w:r w:rsidR="000A7ABA">
              <w:rPr>
                <w:sz w:val="22"/>
              </w:rPr>
              <w:t>с некорректными полями сообщения</w:t>
            </w:r>
          </w:p>
        </w:tc>
        <w:tc>
          <w:tcPr>
            <w:tcW w:w="2278" w:type="dxa"/>
          </w:tcPr>
          <w:p w:rsidR="00B31931" w:rsidRPr="00BA2869" w:rsidRDefault="000A7ABA" w:rsidP="00DD02C3">
            <w:pPr>
              <w:pStyle w:val="a9"/>
              <w:ind w:firstLine="0"/>
              <w:rPr>
                <w:sz w:val="22"/>
              </w:rPr>
            </w:pPr>
            <w:r>
              <w:rPr>
                <w:sz w:val="22"/>
              </w:rPr>
              <w:t>Сообщение на подтверждение заказа</w:t>
            </w:r>
          </w:p>
        </w:tc>
        <w:tc>
          <w:tcPr>
            <w:tcW w:w="2278" w:type="dxa"/>
          </w:tcPr>
          <w:p w:rsidR="00B31931" w:rsidRPr="00BA2869" w:rsidRDefault="00B31931" w:rsidP="00DD02C3">
            <w:pPr>
              <w:pStyle w:val="a9"/>
              <w:ind w:firstLine="0"/>
              <w:rPr>
                <w:sz w:val="22"/>
              </w:rPr>
            </w:pPr>
            <w:r>
              <w:rPr>
                <w:sz w:val="22"/>
              </w:rPr>
              <w:t>Сообщение о невозможности подтверждения заказа</w:t>
            </w:r>
          </w:p>
        </w:tc>
        <w:tc>
          <w:tcPr>
            <w:tcW w:w="2278" w:type="dxa"/>
          </w:tcPr>
          <w:p w:rsidR="00B31931" w:rsidRPr="00BA2869" w:rsidRDefault="00B31931" w:rsidP="00DD02C3">
            <w:pPr>
              <w:pStyle w:val="a9"/>
              <w:ind w:firstLine="0"/>
              <w:rPr>
                <w:sz w:val="22"/>
              </w:rPr>
            </w:pPr>
            <w:r>
              <w:rPr>
                <w:sz w:val="22"/>
              </w:rPr>
              <w:t>Сообщение о невозможности подтверждения заказа</w:t>
            </w:r>
          </w:p>
        </w:tc>
      </w:tr>
      <w:tr w:rsidR="00B31931" w:rsidTr="00261E95">
        <w:tc>
          <w:tcPr>
            <w:tcW w:w="459" w:type="dxa"/>
          </w:tcPr>
          <w:p w:rsidR="00B31931" w:rsidRPr="00BA2869" w:rsidRDefault="00B31931" w:rsidP="00DD02C3">
            <w:pPr>
              <w:pStyle w:val="a9"/>
              <w:ind w:firstLine="0"/>
              <w:rPr>
                <w:sz w:val="22"/>
              </w:rPr>
            </w:pPr>
            <w:r w:rsidRPr="00BA2869">
              <w:rPr>
                <w:sz w:val="22"/>
              </w:rPr>
              <w:t>4</w:t>
            </w:r>
          </w:p>
        </w:tc>
        <w:tc>
          <w:tcPr>
            <w:tcW w:w="2278" w:type="dxa"/>
          </w:tcPr>
          <w:p w:rsidR="00B31931" w:rsidRPr="00BA2869" w:rsidRDefault="00B31931" w:rsidP="00DD02C3">
            <w:pPr>
              <w:pStyle w:val="a9"/>
              <w:ind w:firstLine="0"/>
              <w:rPr>
                <w:sz w:val="22"/>
              </w:rPr>
            </w:pPr>
            <w:r>
              <w:rPr>
                <w:sz w:val="22"/>
              </w:rPr>
              <w:t xml:space="preserve">Заявка на подтверждение  заказа </w:t>
            </w:r>
            <w:r w:rsidR="000A7ABA">
              <w:rPr>
                <w:sz w:val="22"/>
              </w:rPr>
              <w:t>с некорректными полями сообщения</w:t>
            </w:r>
          </w:p>
        </w:tc>
        <w:tc>
          <w:tcPr>
            <w:tcW w:w="2278" w:type="dxa"/>
          </w:tcPr>
          <w:p w:rsidR="00B31931" w:rsidRPr="00BA2869" w:rsidRDefault="000A7ABA" w:rsidP="00DD02C3">
            <w:pPr>
              <w:pStyle w:val="a9"/>
              <w:ind w:firstLine="0"/>
              <w:rPr>
                <w:sz w:val="22"/>
              </w:rPr>
            </w:pPr>
            <w:r>
              <w:rPr>
                <w:sz w:val="22"/>
              </w:rPr>
              <w:t>Сообщение на подтверждение заказа</w:t>
            </w:r>
          </w:p>
        </w:tc>
        <w:tc>
          <w:tcPr>
            <w:tcW w:w="2278" w:type="dxa"/>
          </w:tcPr>
          <w:p w:rsidR="00B31931" w:rsidRPr="00BA2869" w:rsidRDefault="00B31931" w:rsidP="00DD02C3">
            <w:pPr>
              <w:pStyle w:val="a9"/>
              <w:ind w:firstLine="0"/>
              <w:rPr>
                <w:sz w:val="22"/>
              </w:rPr>
            </w:pPr>
            <w:r w:rsidRPr="00BA2869">
              <w:rPr>
                <w:sz w:val="22"/>
              </w:rPr>
              <w:t>Сообщение об успешном принятии заказа в обработку</w:t>
            </w:r>
          </w:p>
        </w:tc>
        <w:tc>
          <w:tcPr>
            <w:tcW w:w="2278" w:type="dxa"/>
          </w:tcPr>
          <w:p w:rsidR="00B31931" w:rsidRPr="00BA2869" w:rsidRDefault="00B31931" w:rsidP="00DD02C3">
            <w:pPr>
              <w:pStyle w:val="a9"/>
              <w:ind w:firstLine="0"/>
              <w:rPr>
                <w:sz w:val="22"/>
              </w:rPr>
            </w:pPr>
            <w:r w:rsidRPr="00BA2869">
              <w:rPr>
                <w:sz w:val="22"/>
              </w:rPr>
              <w:t>Сообщение об успешном принятии заказа в обработку</w:t>
            </w:r>
          </w:p>
        </w:tc>
      </w:tr>
    </w:tbl>
    <w:p w:rsidR="006E214E" w:rsidRDefault="006E214E" w:rsidP="007E1DDC">
      <w:pPr>
        <w:pStyle w:val="a9"/>
        <w:ind w:firstLine="0"/>
      </w:pPr>
    </w:p>
    <w:p w:rsidR="006A5564" w:rsidRDefault="006A5564" w:rsidP="007E1DDC">
      <w:pPr>
        <w:pStyle w:val="a9"/>
        <w:ind w:firstLine="0"/>
        <w:rPr>
          <w:sz w:val="24"/>
        </w:rPr>
      </w:pPr>
    </w:p>
    <w:p w:rsidR="00A52DFF" w:rsidRDefault="006A5564" w:rsidP="006A5564">
      <w:pPr>
        <w:pStyle w:val="3"/>
      </w:pPr>
      <w:bookmarkStart w:id="57" w:name="_Toc357642623"/>
      <w:r>
        <w:t>Системное тестирование</w:t>
      </w:r>
      <w:bookmarkEnd w:id="57"/>
    </w:p>
    <w:p w:rsidR="00C61379" w:rsidRDefault="00A52DFF" w:rsidP="00A52DFF">
      <w:pPr>
        <w:pStyle w:val="a9"/>
      </w:pPr>
      <w:r>
        <w:t>В таблице 12 приведены систем</w:t>
      </w:r>
      <w:r w:rsidR="00615843">
        <w:t>ные тесты для системы</w:t>
      </w:r>
      <w:r>
        <w:t xml:space="preserve"> заказа такси.</w:t>
      </w:r>
    </w:p>
    <w:p w:rsidR="00261E95" w:rsidRDefault="00261E95" w:rsidP="00261E95">
      <w:pPr>
        <w:pStyle w:val="a9"/>
        <w:jc w:val="right"/>
      </w:pPr>
    </w:p>
    <w:p w:rsidR="00C61379" w:rsidRDefault="00261E95" w:rsidP="00261E95">
      <w:pPr>
        <w:pStyle w:val="a9"/>
        <w:jc w:val="right"/>
      </w:pPr>
      <w:r w:rsidRPr="00805B0D">
        <w:rPr>
          <w:sz w:val="24"/>
        </w:rPr>
        <w:t>Таблица 12. Системные тесты системы заказа такси.</w:t>
      </w:r>
    </w:p>
    <w:tbl>
      <w:tblPr>
        <w:tblStyle w:val="afa"/>
        <w:tblW w:w="0" w:type="auto"/>
        <w:tblLook w:val="04A0" w:firstRow="1" w:lastRow="0" w:firstColumn="1" w:lastColumn="0" w:noHBand="0" w:noVBand="1"/>
      </w:tblPr>
      <w:tblGrid>
        <w:gridCol w:w="458"/>
        <w:gridCol w:w="2279"/>
        <w:gridCol w:w="2278"/>
        <w:gridCol w:w="2278"/>
        <w:gridCol w:w="2278"/>
      </w:tblGrid>
      <w:tr w:rsidR="00C61379" w:rsidTr="00C86F65">
        <w:tc>
          <w:tcPr>
            <w:tcW w:w="458" w:type="dxa"/>
          </w:tcPr>
          <w:p w:rsidR="00C61379" w:rsidRPr="00BA2869" w:rsidRDefault="00C61379" w:rsidP="00DD02C3">
            <w:pPr>
              <w:pStyle w:val="a9"/>
              <w:ind w:firstLine="0"/>
              <w:rPr>
                <w:b/>
                <w:sz w:val="24"/>
              </w:rPr>
            </w:pPr>
            <w:r w:rsidRPr="00BA2869">
              <w:rPr>
                <w:b/>
                <w:sz w:val="24"/>
              </w:rPr>
              <w:t xml:space="preserve">№ </w:t>
            </w:r>
          </w:p>
        </w:tc>
        <w:tc>
          <w:tcPr>
            <w:tcW w:w="2279" w:type="dxa"/>
          </w:tcPr>
          <w:p w:rsidR="00C61379" w:rsidRPr="00BA2869" w:rsidRDefault="00C61379" w:rsidP="00DD02C3">
            <w:pPr>
              <w:pStyle w:val="a9"/>
              <w:ind w:firstLine="0"/>
              <w:rPr>
                <w:b/>
                <w:sz w:val="24"/>
              </w:rPr>
            </w:pPr>
            <w:r w:rsidRPr="00BA2869">
              <w:rPr>
                <w:b/>
                <w:sz w:val="24"/>
              </w:rPr>
              <w:t>Описание теста</w:t>
            </w:r>
          </w:p>
        </w:tc>
        <w:tc>
          <w:tcPr>
            <w:tcW w:w="2278" w:type="dxa"/>
          </w:tcPr>
          <w:p w:rsidR="00C61379" w:rsidRPr="00BA2869" w:rsidRDefault="00C61379" w:rsidP="00DD02C3">
            <w:pPr>
              <w:pStyle w:val="a9"/>
              <w:ind w:firstLine="0"/>
              <w:rPr>
                <w:b/>
                <w:sz w:val="24"/>
              </w:rPr>
            </w:pPr>
            <w:r w:rsidRPr="00BA2869">
              <w:rPr>
                <w:b/>
                <w:sz w:val="24"/>
              </w:rPr>
              <w:t>Входные данные</w:t>
            </w:r>
          </w:p>
        </w:tc>
        <w:tc>
          <w:tcPr>
            <w:tcW w:w="2278" w:type="dxa"/>
          </w:tcPr>
          <w:p w:rsidR="00C61379" w:rsidRPr="00BA2869" w:rsidRDefault="00C61379" w:rsidP="00DD02C3">
            <w:pPr>
              <w:pStyle w:val="a9"/>
              <w:ind w:firstLine="0"/>
              <w:rPr>
                <w:b/>
                <w:sz w:val="24"/>
              </w:rPr>
            </w:pPr>
            <w:r w:rsidRPr="00BA2869">
              <w:rPr>
                <w:b/>
                <w:sz w:val="24"/>
              </w:rPr>
              <w:t>Ожидаемый результат</w:t>
            </w:r>
          </w:p>
        </w:tc>
        <w:tc>
          <w:tcPr>
            <w:tcW w:w="2278" w:type="dxa"/>
          </w:tcPr>
          <w:p w:rsidR="00C61379" w:rsidRPr="00BA2869" w:rsidRDefault="00C61379" w:rsidP="00DD02C3">
            <w:pPr>
              <w:pStyle w:val="a9"/>
              <w:ind w:firstLine="0"/>
              <w:rPr>
                <w:b/>
                <w:sz w:val="24"/>
              </w:rPr>
            </w:pPr>
            <w:r w:rsidRPr="00BA2869">
              <w:rPr>
                <w:b/>
                <w:sz w:val="24"/>
              </w:rPr>
              <w:t>Полученный результат</w:t>
            </w:r>
          </w:p>
        </w:tc>
      </w:tr>
      <w:tr w:rsidR="00C61379" w:rsidTr="00C86F65">
        <w:tc>
          <w:tcPr>
            <w:tcW w:w="458" w:type="dxa"/>
          </w:tcPr>
          <w:p w:rsidR="00C61379" w:rsidRPr="00BA2869" w:rsidRDefault="00C61379" w:rsidP="00DD02C3">
            <w:pPr>
              <w:pStyle w:val="a9"/>
              <w:ind w:firstLine="0"/>
              <w:rPr>
                <w:sz w:val="22"/>
              </w:rPr>
            </w:pPr>
            <w:r w:rsidRPr="00BA2869">
              <w:rPr>
                <w:sz w:val="22"/>
              </w:rPr>
              <w:t>1</w:t>
            </w:r>
          </w:p>
        </w:tc>
        <w:tc>
          <w:tcPr>
            <w:tcW w:w="2279" w:type="dxa"/>
          </w:tcPr>
          <w:p w:rsidR="00C61379" w:rsidRPr="00BA2869" w:rsidRDefault="00C61379" w:rsidP="00DD02C3">
            <w:pPr>
              <w:pStyle w:val="a9"/>
              <w:ind w:firstLine="0"/>
              <w:rPr>
                <w:sz w:val="22"/>
              </w:rPr>
            </w:pPr>
            <w:r>
              <w:rPr>
                <w:sz w:val="22"/>
              </w:rPr>
              <w:t>Попытка одновременного заказа 1го автомобиля такси 2мя клиентами</w:t>
            </w:r>
          </w:p>
        </w:tc>
        <w:tc>
          <w:tcPr>
            <w:tcW w:w="2278" w:type="dxa"/>
          </w:tcPr>
          <w:p w:rsidR="00C61379" w:rsidRPr="00BA2869" w:rsidRDefault="00C61379" w:rsidP="00DD02C3">
            <w:pPr>
              <w:pStyle w:val="a9"/>
              <w:ind w:firstLine="0"/>
              <w:rPr>
                <w:sz w:val="22"/>
              </w:rPr>
            </w:pPr>
            <w:r>
              <w:rPr>
                <w:sz w:val="22"/>
              </w:rPr>
              <w:t>Идентификатор клиента, параметры заказа</w:t>
            </w:r>
          </w:p>
        </w:tc>
        <w:tc>
          <w:tcPr>
            <w:tcW w:w="2278" w:type="dxa"/>
          </w:tcPr>
          <w:p w:rsidR="00C61379" w:rsidRPr="00BA2869" w:rsidRDefault="00C61379" w:rsidP="00DD02C3">
            <w:pPr>
              <w:pStyle w:val="a9"/>
              <w:ind w:firstLine="0"/>
              <w:rPr>
                <w:sz w:val="22"/>
              </w:rPr>
            </w:pPr>
            <w:r>
              <w:rPr>
                <w:sz w:val="22"/>
              </w:rPr>
              <w:t>Отказ в заказе для одного из клиентов. Подтверждение для другого клиента.</w:t>
            </w:r>
          </w:p>
        </w:tc>
        <w:tc>
          <w:tcPr>
            <w:tcW w:w="2278" w:type="dxa"/>
          </w:tcPr>
          <w:p w:rsidR="00C61379" w:rsidRPr="00BA2869" w:rsidRDefault="00C61379" w:rsidP="00DD02C3">
            <w:pPr>
              <w:pStyle w:val="a9"/>
              <w:ind w:firstLine="0"/>
              <w:rPr>
                <w:sz w:val="22"/>
              </w:rPr>
            </w:pPr>
            <w:r>
              <w:rPr>
                <w:sz w:val="22"/>
              </w:rPr>
              <w:t>Отказ в заказе для одного из клиентов. Подтверждение для другого клиента</w:t>
            </w:r>
          </w:p>
        </w:tc>
      </w:tr>
      <w:tr w:rsidR="00C61379" w:rsidTr="00C86F65">
        <w:tc>
          <w:tcPr>
            <w:tcW w:w="458" w:type="dxa"/>
          </w:tcPr>
          <w:p w:rsidR="00C61379" w:rsidRPr="00C61379" w:rsidRDefault="00C61379" w:rsidP="00DD02C3">
            <w:pPr>
              <w:pStyle w:val="a9"/>
              <w:ind w:firstLine="0"/>
              <w:rPr>
                <w:sz w:val="22"/>
              </w:rPr>
            </w:pPr>
            <w:r w:rsidRPr="00C61379">
              <w:rPr>
                <w:sz w:val="22"/>
              </w:rPr>
              <w:t xml:space="preserve">2 </w:t>
            </w:r>
          </w:p>
        </w:tc>
        <w:tc>
          <w:tcPr>
            <w:tcW w:w="2279" w:type="dxa"/>
          </w:tcPr>
          <w:p w:rsidR="00C61379" w:rsidRPr="00BA2869" w:rsidRDefault="00C61379" w:rsidP="00C61379">
            <w:pPr>
              <w:pStyle w:val="a9"/>
              <w:ind w:firstLine="0"/>
              <w:rPr>
                <w:sz w:val="22"/>
              </w:rPr>
            </w:pPr>
            <w:r>
              <w:rPr>
                <w:sz w:val="22"/>
              </w:rPr>
              <w:t>Попытка одновременного заказа такси несколькими клиентами</w:t>
            </w:r>
          </w:p>
        </w:tc>
        <w:tc>
          <w:tcPr>
            <w:tcW w:w="2278" w:type="dxa"/>
          </w:tcPr>
          <w:p w:rsidR="00C61379" w:rsidRPr="00BA2869" w:rsidRDefault="00C61379" w:rsidP="00DD02C3">
            <w:pPr>
              <w:pStyle w:val="a9"/>
              <w:ind w:firstLine="0"/>
              <w:rPr>
                <w:sz w:val="22"/>
              </w:rPr>
            </w:pPr>
            <w:r>
              <w:rPr>
                <w:sz w:val="22"/>
              </w:rPr>
              <w:t>Идентификатор клиента, параметры заказа</w:t>
            </w:r>
          </w:p>
        </w:tc>
        <w:tc>
          <w:tcPr>
            <w:tcW w:w="2278" w:type="dxa"/>
          </w:tcPr>
          <w:p w:rsidR="00C61379" w:rsidRPr="00BA2869" w:rsidRDefault="00C61379" w:rsidP="00DD02C3">
            <w:pPr>
              <w:pStyle w:val="a9"/>
              <w:ind w:firstLine="0"/>
              <w:rPr>
                <w:sz w:val="22"/>
              </w:rPr>
            </w:pPr>
            <w:r>
              <w:rPr>
                <w:sz w:val="22"/>
              </w:rPr>
              <w:t>Успешная обработка заказов от всех клиентов в параллельном режиме</w:t>
            </w:r>
          </w:p>
        </w:tc>
        <w:tc>
          <w:tcPr>
            <w:tcW w:w="2278" w:type="dxa"/>
          </w:tcPr>
          <w:p w:rsidR="00C61379" w:rsidRPr="00BA2869" w:rsidRDefault="00C61379" w:rsidP="00DD02C3">
            <w:pPr>
              <w:pStyle w:val="a9"/>
              <w:ind w:firstLine="0"/>
              <w:rPr>
                <w:sz w:val="22"/>
              </w:rPr>
            </w:pPr>
            <w:r>
              <w:rPr>
                <w:sz w:val="22"/>
              </w:rPr>
              <w:t>Успешная обработка заказов от всех клиентов в параллельном режиме</w:t>
            </w:r>
          </w:p>
        </w:tc>
      </w:tr>
      <w:tr w:rsidR="00C61379" w:rsidTr="00C86F65">
        <w:tc>
          <w:tcPr>
            <w:tcW w:w="458" w:type="dxa"/>
          </w:tcPr>
          <w:p w:rsidR="00C61379" w:rsidRPr="00BA2869" w:rsidRDefault="00C61379" w:rsidP="00DD02C3">
            <w:pPr>
              <w:pStyle w:val="a9"/>
              <w:ind w:firstLine="0"/>
              <w:rPr>
                <w:sz w:val="22"/>
              </w:rPr>
            </w:pPr>
            <w:r w:rsidRPr="00BA2869">
              <w:rPr>
                <w:sz w:val="22"/>
              </w:rPr>
              <w:t>3</w:t>
            </w:r>
          </w:p>
        </w:tc>
        <w:tc>
          <w:tcPr>
            <w:tcW w:w="2279" w:type="dxa"/>
          </w:tcPr>
          <w:p w:rsidR="00C61379" w:rsidRPr="00BA2869" w:rsidRDefault="00C86F65" w:rsidP="00DD02C3">
            <w:pPr>
              <w:pStyle w:val="a9"/>
              <w:ind w:firstLine="0"/>
              <w:rPr>
                <w:sz w:val="22"/>
              </w:rPr>
            </w:pPr>
            <w:r>
              <w:rPr>
                <w:sz w:val="22"/>
              </w:rPr>
              <w:t xml:space="preserve">Поступление заказов </w:t>
            </w:r>
            <w:r>
              <w:rPr>
                <w:sz w:val="22"/>
              </w:rPr>
              <w:lastRenderedPageBreak/>
              <w:t>от пользователей, чье количество превышает число доступных автомобилей</w:t>
            </w:r>
          </w:p>
        </w:tc>
        <w:tc>
          <w:tcPr>
            <w:tcW w:w="2278" w:type="dxa"/>
          </w:tcPr>
          <w:p w:rsidR="00C61379" w:rsidRPr="00BA2869" w:rsidRDefault="00C86F65" w:rsidP="00DD02C3">
            <w:pPr>
              <w:pStyle w:val="a9"/>
              <w:ind w:firstLine="0"/>
              <w:rPr>
                <w:sz w:val="22"/>
              </w:rPr>
            </w:pPr>
            <w:r>
              <w:rPr>
                <w:sz w:val="22"/>
              </w:rPr>
              <w:lastRenderedPageBreak/>
              <w:t xml:space="preserve">Идентификатор </w:t>
            </w:r>
            <w:r>
              <w:rPr>
                <w:sz w:val="22"/>
              </w:rPr>
              <w:lastRenderedPageBreak/>
              <w:t>клиента, параметры заказа</w:t>
            </w:r>
          </w:p>
        </w:tc>
        <w:tc>
          <w:tcPr>
            <w:tcW w:w="2278" w:type="dxa"/>
          </w:tcPr>
          <w:p w:rsidR="00C61379" w:rsidRPr="00BA2869" w:rsidRDefault="00C86F65" w:rsidP="00DD02C3">
            <w:pPr>
              <w:pStyle w:val="a9"/>
              <w:ind w:firstLine="0"/>
              <w:rPr>
                <w:sz w:val="22"/>
              </w:rPr>
            </w:pPr>
            <w:r>
              <w:rPr>
                <w:sz w:val="22"/>
              </w:rPr>
              <w:lastRenderedPageBreak/>
              <w:t xml:space="preserve">Постановка задачи </w:t>
            </w:r>
            <w:r>
              <w:rPr>
                <w:sz w:val="22"/>
              </w:rPr>
              <w:lastRenderedPageBreak/>
              <w:t xml:space="preserve">всем таксистам. Часть заказов </w:t>
            </w:r>
            <w:proofErr w:type="gramStart"/>
            <w:r>
              <w:rPr>
                <w:sz w:val="22"/>
              </w:rPr>
              <w:t>переведены</w:t>
            </w:r>
            <w:proofErr w:type="gramEnd"/>
            <w:r>
              <w:rPr>
                <w:sz w:val="22"/>
              </w:rPr>
              <w:t xml:space="preserve"> в ожидание</w:t>
            </w:r>
          </w:p>
        </w:tc>
        <w:tc>
          <w:tcPr>
            <w:tcW w:w="2278" w:type="dxa"/>
          </w:tcPr>
          <w:p w:rsidR="00C61379" w:rsidRPr="00BA2869" w:rsidRDefault="00C86F65" w:rsidP="00DD02C3">
            <w:pPr>
              <w:pStyle w:val="a9"/>
              <w:ind w:firstLine="0"/>
              <w:rPr>
                <w:sz w:val="22"/>
              </w:rPr>
            </w:pPr>
            <w:r>
              <w:rPr>
                <w:sz w:val="22"/>
              </w:rPr>
              <w:lastRenderedPageBreak/>
              <w:t xml:space="preserve">Постановка задачи </w:t>
            </w:r>
            <w:r>
              <w:rPr>
                <w:sz w:val="22"/>
              </w:rPr>
              <w:lastRenderedPageBreak/>
              <w:t xml:space="preserve">всем таксистам. Часть заказов </w:t>
            </w:r>
            <w:proofErr w:type="gramStart"/>
            <w:r>
              <w:rPr>
                <w:sz w:val="22"/>
              </w:rPr>
              <w:t>переведены</w:t>
            </w:r>
            <w:proofErr w:type="gramEnd"/>
            <w:r>
              <w:rPr>
                <w:sz w:val="22"/>
              </w:rPr>
              <w:t xml:space="preserve"> в ожидание</w:t>
            </w:r>
          </w:p>
        </w:tc>
      </w:tr>
    </w:tbl>
    <w:p w:rsidR="006E214E" w:rsidRPr="00E704FC" w:rsidRDefault="007F7C54" w:rsidP="007E1DDC">
      <w:pPr>
        <w:pStyle w:val="a9"/>
        <w:ind w:firstLine="0"/>
        <w:rPr>
          <w:sz w:val="24"/>
        </w:rPr>
      </w:pPr>
      <w:r w:rsidRPr="00805B0D">
        <w:rPr>
          <w:sz w:val="24"/>
        </w:rPr>
        <w:lastRenderedPageBreak/>
        <w:br w:type="page"/>
      </w:r>
    </w:p>
    <w:p w:rsidR="007F7C54" w:rsidRDefault="007F7C54" w:rsidP="007F7C54">
      <w:pPr>
        <w:pStyle w:val="aff2"/>
      </w:pPr>
      <w:r>
        <w:lastRenderedPageBreak/>
        <w:t>Заключение</w:t>
      </w:r>
    </w:p>
    <w:p w:rsidR="007F7C54" w:rsidRDefault="007F7C54" w:rsidP="007F7C54">
      <w:pPr>
        <w:pStyle w:val="a9"/>
      </w:pPr>
      <w:r>
        <w:t>Результатом курсовой работы является закрепление навыков описания процессов автоматизируемой предметной области, проектирования и программной реализации автоматизированных систем, использование системы контроля версий, средств модульного и интеграционного тестирования, подготовки программной документации и тестирования разработанного ПО.</w:t>
      </w:r>
    </w:p>
    <w:p w:rsidR="007F7C54" w:rsidRDefault="007F7C54" w:rsidP="007F7C54">
      <w:pPr>
        <w:pStyle w:val="a9"/>
      </w:pPr>
      <w:r>
        <w:t>В ходе работы над курсовым проектом была разработана распределенная система заказа такси, позволяющая клиентам осуществлять заказ такси с использованием различных фильтров.</w:t>
      </w:r>
    </w:p>
    <w:p w:rsidR="007F7C54" w:rsidRPr="007F7C54" w:rsidRDefault="007F7C54" w:rsidP="007F7C54">
      <w:pPr>
        <w:pStyle w:val="a9"/>
      </w:pPr>
      <w:r>
        <w:t>Разработанная система состоит из 3 подсистем: диспетчерская система, система таксопарков, система такси.</w:t>
      </w:r>
      <w:r>
        <w:br w:type="page"/>
      </w:r>
    </w:p>
    <w:p w:rsidR="007F7C54" w:rsidRDefault="007F7C54" w:rsidP="007F7C54">
      <w:pPr>
        <w:pStyle w:val="aff2"/>
      </w:pPr>
      <w:r>
        <w:lastRenderedPageBreak/>
        <w:t>Список использованных источников</w:t>
      </w:r>
    </w:p>
    <w:p w:rsidR="007F7C54" w:rsidRPr="00324432" w:rsidRDefault="007F7C54" w:rsidP="007F7C54">
      <w:pPr>
        <w:pStyle w:val="aff4"/>
        <w:numPr>
          <w:ilvl w:val="0"/>
          <w:numId w:val="42"/>
        </w:numPr>
      </w:pPr>
      <w:r>
        <w:t>Крищенко В. А. Конспект лекций по курсу «Распределенные системы обработки информации»</w:t>
      </w:r>
      <w:r w:rsidRPr="00324432">
        <w:t>.</w:t>
      </w:r>
    </w:p>
    <w:p w:rsidR="007F7C54" w:rsidRPr="000A01D9" w:rsidRDefault="007F7C54" w:rsidP="007F7C54">
      <w:pPr>
        <w:pStyle w:val="aff4"/>
        <w:numPr>
          <w:ilvl w:val="0"/>
          <w:numId w:val="42"/>
        </w:numPr>
        <w:rPr>
          <w:lang w:val="en-US"/>
        </w:rPr>
      </w:pPr>
      <w:r>
        <w:t>Крищенко В. А. Технологии создания кросс</w:t>
      </w:r>
      <w:r w:rsidRPr="00235CFD">
        <w:t>-</w:t>
      </w:r>
      <w:r>
        <w:t>платформенных распределённых приложений. Учебное</w:t>
      </w:r>
      <w:r w:rsidRPr="00324432">
        <w:rPr>
          <w:lang w:val="en-US"/>
        </w:rPr>
        <w:t xml:space="preserve"> </w:t>
      </w:r>
      <w:r>
        <w:t>пособие</w:t>
      </w:r>
      <w:r>
        <w:rPr>
          <w:lang w:val="en-US"/>
        </w:rPr>
        <w:t>.</w:t>
      </w:r>
    </w:p>
    <w:p w:rsidR="000A01D9" w:rsidRPr="00324432" w:rsidRDefault="000A01D9" w:rsidP="000A01D9">
      <w:pPr>
        <w:pStyle w:val="aff4"/>
        <w:numPr>
          <w:ilvl w:val="0"/>
          <w:numId w:val="42"/>
        </w:numPr>
        <w:rPr>
          <w:lang w:val="en-US"/>
        </w:rPr>
      </w:pPr>
      <w:r>
        <w:rPr>
          <w:lang w:val="en-US"/>
        </w:rPr>
        <w:t>B</w:t>
      </w:r>
      <w:r w:rsidRPr="00601039">
        <w:rPr>
          <w:lang w:val="en-US"/>
        </w:rPr>
        <w:t>.</w:t>
      </w:r>
      <w:r>
        <w:rPr>
          <w:lang w:val="en-US"/>
        </w:rPr>
        <w:t xml:space="preserve"> Basham, K</w:t>
      </w:r>
      <w:r w:rsidRPr="00601039">
        <w:rPr>
          <w:lang w:val="en-US"/>
        </w:rPr>
        <w:t>.</w:t>
      </w:r>
      <w:r>
        <w:rPr>
          <w:lang w:val="en-US"/>
        </w:rPr>
        <w:t xml:space="preserve"> Sierra, B</w:t>
      </w:r>
      <w:r w:rsidRPr="00601039">
        <w:rPr>
          <w:lang w:val="en-US"/>
        </w:rPr>
        <w:t>. Bates</w:t>
      </w:r>
      <w:r>
        <w:rPr>
          <w:lang w:val="en-US"/>
        </w:rPr>
        <w:t>.</w:t>
      </w:r>
      <w:r w:rsidRPr="00601039">
        <w:rPr>
          <w:lang w:val="en-US"/>
        </w:rPr>
        <w:t xml:space="preserve"> Head First Servlets and JSP.</w:t>
      </w:r>
    </w:p>
    <w:p w:rsidR="007F7C54" w:rsidRPr="000A01D9" w:rsidRDefault="007F7C54" w:rsidP="000A01D9">
      <w:pPr>
        <w:pStyle w:val="aff4"/>
        <w:numPr>
          <w:ilvl w:val="0"/>
          <w:numId w:val="42"/>
        </w:numPr>
        <w:rPr>
          <w:lang w:val="en-US"/>
        </w:rPr>
      </w:pPr>
      <w:r w:rsidRPr="000A01D9">
        <w:rPr>
          <w:lang w:val="en-US"/>
        </w:rPr>
        <w:t>M. Kalin. Java Web Services: Up and Running.</w:t>
      </w:r>
    </w:p>
    <w:p w:rsidR="007F7C54" w:rsidRDefault="006150DB" w:rsidP="007F7C54">
      <w:pPr>
        <w:pStyle w:val="aff4"/>
        <w:numPr>
          <w:ilvl w:val="0"/>
          <w:numId w:val="42"/>
        </w:numPr>
        <w:rPr>
          <w:lang w:val="en-US"/>
        </w:rPr>
      </w:pPr>
      <w:hyperlink r:id="rId48" w:history="1">
        <w:r w:rsidR="007F7C54" w:rsidRPr="005E6786">
          <w:rPr>
            <w:rStyle w:val="ac"/>
            <w:lang w:val="en-US"/>
          </w:rPr>
          <w:t>http://activemq.apache.org/</w:t>
        </w:r>
      </w:hyperlink>
      <w:r w:rsidR="007F7C54">
        <w:rPr>
          <w:lang w:val="en-US"/>
        </w:rPr>
        <w:t xml:space="preserve"> ActiveMQ</w:t>
      </w:r>
    </w:p>
    <w:p w:rsidR="007F7C54" w:rsidRPr="00235CFD" w:rsidRDefault="006150DB" w:rsidP="000A01D9">
      <w:pPr>
        <w:pStyle w:val="aff4"/>
        <w:numPr>
          <w:ilvl w:val="0"/>
          <w:numId w:val="42"/>
        </w:numPr>
        <w:rPr>
          <w:lang w:val="en-US"/>
        </w:rPr>
      </w:pPr>
      <w:hyperlink r:id="rId49" w:history="1">
        <w:r w:rsidR="000A01D9" w:rsidRPr="004C411A">
          <w:rPr>
            <w:rStyle w:val="ac"/>
          </w:rPr>
          <w:t>www.springsource.org/</w:t>
        </w:r>
      </w:hyperlink>
      <w:r w:rsidR="000A01D9">
        <w:t xml:space="preserve"> </w:t>
      </w:r>
      <w:r w:rsidR="000A01D9">
        <w:rPr>
          <w:lang w:val="en-US"/>
        </w:rPr>
        <w:t>Spring</w:t>
      </w:r>
    </w:p>
    <w:p w:rsidR="00015B37" w:rsidRPr="00015B37" w:rsidRDefault="00015B37" w:rsidP="00015B37">
      <w:pPr>
        <w:pStyle w:val="a9"/>
        <w:rPr>
          <w:lang w:val="en-US"/>
        </w:rPr>
      </w:pPr>
    </w:p>
    <w:sectPr w:rsidR="00015B37" w:rsidRPr="00015B37" w:rsidSect="00840312">
      <w:headerReference w:type="default" r:id="rId50"/>
      <w:footerReference w:type="default" r:id="rId51"/>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50DB" w:rsidRDefault="006150DB" w:rsidP="00F86BF2">
      <w:r>
        <w:separator/>
      </w:r>
    </w:p>
  </w:endnote>
  <w:endnote w:type="continuationSeparator" w:id="0">
    <w:p w:rsidR="006150DB" w:rsidRDefault="006150DB" w:rsidP="00F86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5875912"/>
      <w:docPartObj>
        <w:docPartGallery w:val="Page Numbers (Bottom of Page)"/>
        <w:docPartUnique/>
      </w:docPartObj>
    </w:sdtPr>
    <w:sdtEndPr/>
    <w:sdtContent>
      <w:p w:rsidR="00DD02C3" w:rsidRDefault="00DD02C3">
        <w:pPr>
          <w:pStyle w:val="a7"/>
          <w:jc w:val="center"/>
        </w:pPr>
        <w:r>
          <w:fldChar w:fldCharType="begin"/>
        </w:r>
        <w:r>
          <w:instrText>PAGE   \* MERGEFORMAT</w:instrText>
        </w:r>
        <w:r>
          <w:fldChar w:fldCharType="separate"/>
        </w:r>
        <w:r w:rsidR="00C60699">
          <w:rPr>
            <w:noProof/>
          </w:rPr>
          <w:t>2</w:t>
        </w:r>
        <w:r>
          <w:fldChar w:fldCharType="end"/>
        </w:r>
      </w:p>
    </w:sdtContent>
  </w:sdt>
  <w:p w:rsidR="00DD02C3" w:rsidRDefault="00DD02C3">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50DB" w:rsidRDefault="006150DB" w:rsidP="00F86BF2">
      <w:r>
        <w:separator/>
      </w:r>
    </w:p>
  </w:footnote>
  <w:footnote w:type="continuationSeparator" w:id="0">
    <w:p w:rsidR="006150DB" w:rsidRDefault="006150DB" w:rsidP="00F86B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2C3" w:rsidRDefault="00DD02C3">
    <w:pPr>
      <w:pStyle w:val="a5"/>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81"/>
    <w:multiLevelType w:val="multilevel"/>
    <w:tmpl w:val="00000081"/>
    <w:name w:val="WW8Num129"/>
    <w:lvl w:ilvl="0">
      <w:start w:val="1"/>
      <w:numFmt w:val="bullet"/>
      <w:lvlText w:val=""/>
      <w:lvlJc w:val="left"/>
      <w:pPr>
        <w:tabs>
          <w:tab w:val="num" w:pos="720"/>
        </w:tabs>
        <w:ind w:left="720" w:hanging="360"/>
      </w:pPr>
      <w:rPr>
        <w:rFonts w:ascii="Symbol" w:hAnsi="Symbol"/>
        <w:sz w:val="20"/>
      </w:rPr>
    </w:lvl>
    <w:lvl w:ilvl="1">
      <w:start w:val="1"/>
      <w:numFmt w:val="bullet"/>
      <w:lvlText w:val="o"/>
      <w:lvlJc w:val="left"/>
      <w:pPr>
        <w:tabs>
          <w:tab w:val="num" w:pos="1440"/>
        </w:tabs>
        <w:ind w:left="1440" w:hanging="360"/>
      </w:pPr>
      <w:rPr>
        <w:rFonts w:ascii="Courier New" w:hAnsi="Courier New"/>
        <w:sz w:val="20"/>
      </w:rPr>
    </w:lvl>
    <w:lvl w:ilvl="2">
      <w:start w:val="1"/>
      <w:numFmt w:val="bullet"/>
      <w:lvlText w:val=""/>
      <w:lvlJc w:val="left"/>
      <w:pPr>
        <w:tabs>
          <w:tab w:val="num" w:pos="2160"/>
        </w:tabs>
        <w:ind w:left="2160" w:hanging="360"/>
      </w:pPr>
      <w:rPr>
        <w:rFonts w:ascii="Wingdings" w:hAnsi="Wingdings"/>
        <w:sz w:val="20"/>
      </w:rPr>
    </w:lvl>
    <w:lvl w:ilvl="3">
      <w:start w:val="1"/>
      <w:numFmt w:val="bullet"/>
      <w:lvlText w:val=""/>
      <w:lvlJc w:val="left"/>
      <w:pPr>
        <w:tabs>
          <w:tab w:val="num" w:pos="2880"/>
        </w:tabs>
        <w:ind w:left="2880" w:hanging="360"/>
      </w:pPr>
      <w:rPr>
        <w:rFonts w:ascii="Wingdings" w:hAnsi="Wingdings"/>
        <w:sz w:val="20"/>
      </w:rPr>
    </w:lvl>
    <w:lvl w:ilvl="4">
      <w:start w:val="1"/>
      <w:numFmt w:val="bullet"/>
      <w:lvlText w:val=""/>
      <w:lvlJc w:val="left"/>
      <w:pPr>
        <w:tabs>
          <w:tab w:val="num" w:pos="3600"/>
        </w:tabs>
        <w:ind w:left="3600" w:hanging="360"/>
      </w:pPr>
      <w:rPr>
        <w:rFonts w:ascii="Wingdings" w:hAnsi="Wingdings"/>
        <w:sz w:val="20"/>
      </w:rPr>
    </w:lvl>
    <w:lvl w:ilvl="5">
      <w:start w:val="1"/>
      <w:numFmt w:val="bullet"/>
      <w:lvlText w:val=""/>
      <w:lvlJc w:val="left"/>
      <w:pPr>
        <w:tabs>
          <w:tab w:val="num" w:pos="4320"/>
        </w:tabs>
        <w:ind w:left="4320" w:hanging="360"/>
      </w:pPr>
      <w:rPr>
        <w:rFonts w:ascii="Wingdings" w:hAnsi="Wingdings"/>
        <w:sz w:val="20"/>
      </w:rPr>
    </w:lvl>
    <w:lvl w:ilvl="6">
      <w:start w:val="1"/>
      <w:numFmt w:val="bullet"/>
      <w:lvlText w:val=""/>
      <w:lvlJc w:val="left"/>
      <w:pPr>
        <w:tabs>
          <w:tab w:val="num" w:pos="5040"/>
        </w:tabs>
        <w:ind w:left="5040" w:hanging="360"/>
      </w:pPr>
      <w:rPr>
        <w:rFonts w:ascii="Wingdings" w:hAnsi="Wingdings"/>
        <w:sz w:val="20"/>
      </w:rPr>
    </w:lvl>
    <w:lvl w:ilvl="7">
      <w:start w:val="1"/>
      <w:numFmt w:val="bullet"/>
      <w:lvlText w:val=""/>
      <w:lvlJc w:val="left"/>
      <w:pPr>
        <w:tabs>
          <w:tab w:val="num" w:pos="5760"/>
        </w:tabs>
        <w:ind w:left="5760" w:hanging="360"/>
      </w:pPr>
      <w:rPr>
        <w:rFonts w:ascii="Wingdings" w:hAnsi="Wingdings"/>
        <w:sz w:val="20"/>
      </w:rPr>
    </w:lvl>
    <w:lvl w:ilvl="8">
      <w:start w:val="1"/>
      <w:numFmt w:val="bullet"/>
      <w:lvlText w:val=""/>
      <w:lvlJc w:val="left"/>
      <w:pPr>
        <w:tabs>
          <w:tab w:val="num" w:pos="6480"/>
        </w:tabs>
        <w:ind w:left="6480" w:hanging="360"/>
      </w:pPr>
      <w:rPr>
        <w:rFonts w:ascii="Wingdings" w:hAnsi="Wingdings"/>
        <w:sz w:val="20"/>
      </w:rPr>
    </w:lvl>
  </w:abstractNum>
  <w:abstractNum w:abstractNumId="1">
    <w:nsid w:val="000000A7"/>
    <w:multiLevelType w:val="multilevel"/>
    <w:tmpl w:val="000000A7"/>
    <w:name w:val="WW8Num168"/>
    <w:lvl w:ilvl="0">
      <w:numFmt w:val="bullet"/>
      <w:lvlText w:val="-"/>
      <w:lvlJc w:val="left"/>
      <w:pPr>
        <w:tabs>
          <w:tab w:val="num" w:pos="0"/>
        </w:tabs>
        <w:ind w:left="720" w:hanging="360"/>
      </w:pPr>
      <w:rPr>
        <w:rFonts w:ascii="Times New Roman" w:hAnsi="Times New Roman" w:cs="Times New Roman"/>
      </w:rPr>
    </w:lvl>
    <w:lvl w:ilvl="1">
      <w:numFmt w:val="bullet"/>
      <w:lvlText w:val="-"/>
      <w:lvlJc w:val="left"/>
      <w:pPr>
        <w:tabs>
          <w:tab w:val="num" w:pos="0"/>
        </w:tabs>
        <w:ind w:left="1440" w:hanging="360"/>
      </w:pPr>
      <w:rPr>
        <w:rFonts w:ascii="Times New Roman" w:hAnsi="Times New Roman" w:cs="Times New Roman"/>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2">
    <w:nsid w:val="04642E58"/>
    <w:multiLevelType w:val="hybridMultilevel"/>
    <w:tmpl w:val="25962F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8305193"/>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E1979F1"/>
    <w:multiLevelType w:val="hybridMultilevel"/>
    <w:tmpl w:val="CCA6A2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E421BD5"/>
    <w:multiLevelType w:val="hybridMultilevel"/>
    <w:tmpl w:val="F8242B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3A37A34"/>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149964E9"/>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74A2233"/>
    <w:multiLevelType w:val="hybridMultilevel"/>
    <w:tmpl w:val="834ED31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7F83842"/>
    <w:multiLevelType w:val="hybridMultilevel"/>
    <w:tmpl w:val="DB62BA02"/>
    <w:lvl w:ilvl="0" w:tplc="629C8B92">
      <w:start w:val="1"/>
      <w:numFmt w:val="bullet"/>
      <w:pStyle w:val="a"/>
      <w:lvlText w:val="-"/>
      <w:lvlJc w:val="left"/>
      <w:pPr>
        <w:tabs>
          <w:tab w:val="num" w:pos="936"/>
        </w:tabs>
        <w:ind w:left="0" w:firstLine="709"/>
      </w:pPr>
      <w:rPr>
        <w:rFonts w:ascii="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1DE871E1"/>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02C0048"/>
    <w:multiLevelType w:val="hybridMultilevel"/>
    <w:tmpl w:val="EE82AB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nsid w:val="24BC7DDE"/>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25513C4F"/>
    <w:multiLevelType w:val="hybridMultilevel"/>
    <w:tmpl w:val="C64E40A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A62F42"/>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C294D71"/>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71D22EE"/>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D135339"/>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04D1799"/>
    <w:multiLevelType w:val="hybridMultilevel"/>
    <w:tmpl w:val="D794FE2A"/>
    <w:lvl w:ilvl="0" w:tplc="0419000F">
      <w:start w:val="1"/>
      <w:numFmt w:val="decimal"/>
      <w:lvlText w:val="%1."/>
      <w:lvlJc w:val="left"/>
      <w:pPr>
        <w:tabs>
          <w:tab w:val="num" w:pos="1134"/>
        </w:tabs>
        <w:ind w:left="0" w:firstLine="709"/>
      </w:pPr>
      <w:rPr>
        <w:rFonts w:hint="default"/>
      </w:rPr>
    </w:lvl>
    <w:lvl w:ilvl="1" w:tplc="04190019">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46172502"/>
    <w:multiLevelType w:val="hybridMultilevel"/>
    <w:tmpl w:val="D6FAEB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61974BE"/>
    <w:multiLevelType w:val="hybridMultilevel"/>
    <w:tmpl w:val="FF9835A8"/>
    <w:lvl w:ilvl="0" w:tplc="27240140">
      <w:start w:val="1"/>
      <w:numFmt w:val="decimal"/>
      <w:lvlText w:val="%1)"/>
      <w:lvlJc w:val="left"/>
      <w:pPr>
        <w:tabs>
          <w:tab w:val="num" w:pos="1134"/>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46560E7F"/>
    <w:multiLevelType w:val="multilevel"/>
    <w:tmpl w:val="D24AE1D6"/>
    <w:lvl w:ilvl="0">
      <w:start w:val="1"/>
      <w:numFmt w:val="decimal"/>
      <w:pStyle w:val="1"/>
      <w:suff w:val="space"/>
      <w:lvlText w:val="%1"/>
      <w:lvlJc w:val="left"/>
      <w:pPr>
        <w:ind w:left="0"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1997" w:hanging="720"/>
      </w:pPr>
      <w:rPr>
        <w:rFonts w:ascii="Times New Roman" w:hAnsi="Times New Roman" w:cs="Times New Roman" w:hint="default"/>
        <w:b/>
      </w:rPr>
    </w:lvl>
    <w:lvl w:ilvl="3">
      <w:start w:val="1"/>
      <w:numFmt w:val="decimal"/>
      <w:pStyle w:val="4"/>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22">
    <w:nsid w:val="487F745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8F947DF"/>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E5A12E6"/>
    <w:multiLevelType w:val="multilevel"/>
    <w:tmpl w:val="5734C722"/>
    <w:lvl w:ilvl="0">
      <w:start w:val="1"/>
      <w:numFmt w:val="decimal"/>
      <w:suff w:val="space"/>
      <w:lvlText w:val="%1."/>
      <w:lvlJc w:val="left"/>
      <w:pPr>
        <w:ind w:left="425" w:firstLine="284"/>
      </w:pPr>
      <w:rPr>
        <w:rFonts w:hint="default"/>
      </w:rPr>
    </w:lvl>
    <w:lvl w:ilvl="1">
      <w:start w:val="1"/>
      <w:numFmt w:val="decimal"/>
      <w:suff w:val="space"/>
      <w:lvlText w:val="%1.%2."/>
      <w:lvlJc w:val="left"/>
      <w:pPr>
        <w:ind w:left="0" w:firstLine="709"/>
      </w:pPr>
      <w:rPr>
        <w:rFonts w:hint="default"/>
      </w:rPr>
    </w:lvl>
    <w:lvl w:ilvl="2">
      <w:start w:val="1"/>
      <w:numFmt w:val="decimal"/>
      <w:suff w:val="space"/>
      <w:lvlText w:val="%1.%2.%3."/>
      <w:lvlJc w:val="left"/>
      <w:pPr>
        <w:ind w:left="1729" w:hanging="1020"/>
      </w:pPr>
      <w:rPr>
        <w:rFonts w:hint="default"/>
      </w:rPr>
    </w:lvl>
    <w:lvl w:ilvl="3">
      <w:start w:val="1"/>
      <w:numFmt w:val="decimal"/>
      <w:suff w:val="space"/>
      <w:lvlText w:val="%1.%2.%3.%4."/>
      <w:lvlJc w:val="left"/>
      <w:pPr>
        <w:ind w:left="0" w:firstLine="70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4F175A60"/>
    <w:multiLevelType w:val="hybridMultilevel"/>
    <w:tmpl w:val="CA489F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180FE4"/>
    <w:multiLevelType w:val="hybridMultilevel"/>
    <w:tmpl w:val="9016157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F2D384B"/>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4FB228DE"/>
    <w:multiLevelType w:val="hybridMultilevel"/>
    <w:tmpl w:val="171629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30124D6"/>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531923F7"/>
    <w:multiLevelType w:val="hybridMultilevel"/>
    <w:tmpl w:val="D69CC39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54D65E3F"/>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57453B8F"/>
    <w:multiLevelType w:val="hybridMultilevel"/>
    <w:tmpl w:val="1E6680CE"/>
    <w:lvl w:ilvl="0" w:tplc="3B2C6160">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nsid w:val="57A0626A"/>
    <w:multiLevelType w:val="hybridMultilevel"/>
    <w:tmpl w:val="780AA9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A8A18A7"/>
    <w:multiLevelType w:val="hybridMultilevel"/>
    <w:tmpl w:val="CD34BD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5AC326C1"/>
    <w:multiLevelType w:val="hybridMultilevel"/>
    <w:tmpl w:val="CEB8081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5BC54EF9"/>
    <w:multiLevelType w:val="hybridMultilevel"/>
    <w:tmpl w:val="C152D81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nsid w:val="5D3A3CF0"/>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nsid w:val="6EA8772F"/>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nsid w:val="70DB5B7D"/>
    <w:multiLevelType w:val="hybridMultilevel"/>
    <w:tmpl w:val="4D90FD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750D350C"/>
    <w:multiLevelType w:val="hybridMultilevel"/>
    <w:tmpl w:val="7DB2797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nsid w:val="75406B46"/>
    <w:multiLevelType w:val="hybridMultilevel"/>
    <w:tmpl w:val="62FE47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79212B1D"/>
    <w:multiLevelType w:val="hybridMultilevel"/>
    <w:tmpl w:val="4ED83DC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nsid w:val="7ADD41A6"/>
    <w:multiLevelType w:val="hybridMultilevel"/>
    <w:tmpl w:val="8CDA212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4">
    <w:nsid w:val="7BB92FFC"/>
    <w:multiLevelType w:val="hybridMultilevel"/>
    <w:tmpl w:val="0F5229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7CFF2265"/>
    <w:multiLevelType w:val="hybridMultilevel"/>
    <w:tmpl w:val="5A7EF16E"/>
    <w:lvl w:ilvl="0" w:tplc="B40E1DF4">
      <w:numFmt w:val="bullet"/>
      <w:pStyle w:val="a0"/>
      <w:lvlText w:val="–"/>
      <w:lvlJc w:val="left"/>
      <w:pPr>
        <w:ind w:left="1068" w:hanging="360"/>
      </w:pPr>
      <w:rPr>
        <w:rFonts w:ascii="Times New Roman" w:hAnsi="Times New Roman" w:cs="Times New Roman"/>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nsid w:val="7ED91D1C"/>
    <w:multiLevelType w:val="hybridMultilevel"/>
    <w:tmpl w:val="0220E2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0"/>
  </w:num>
  <w:num w:numId="2">
    <w:abstractNumId w:val="21"/>
  </w:num>
  <w:num w:numId="3">
    <w:abstractNumId w:val="45"/>
  </w:num>
  <w:num w:numId="4">
    <w:abstractNumId w:val="12"/>
  </w:num>
  <w:num w:numId="5">
    <w:abstractNumId w:val="24"/>
  </w:num>
  <w:num w:numId="6">
    <w:abstractNumId w:val="14"/>
  </w:num>
  <w:num w:numId="7">
    <w:abstractNumId w:val="18"/>
  </w:num>
  <w:num w:numId="8">
    <w:abstractNumId w:val="9"/>
  </w:num>
  <w:num w:numId="9">
    <w:abstractNumId w:val="22"/>
  </w:num>
  <w:num w:numId="10">
    <w:abstractNumId w:val="7"/>
  </w:num>
  <w:num w:numId="11">
    <w:abstractNumId w:val="42"/>
  </w:num>
  <w:num w:numId="12">
    <w:abstractNumId w:val="43"/>
  </w:num>
  <w:num w:numId="13">
    <w:abstractNumId w:val="11"/>
  </w:num>
  <w:num w:numId="14">
    <w:abstractNumId w:val="17"/>
  </w:num>
  <w:num w:numId="15">
    <w:abstractNumId w:val="37"/>
  </w:num>
  <w:num w:numId="16">
    <w:abstractNumId w:val="30"/>
  </w:num>
  <w:num w:numId="17">
    <w:abstractNumId w:val="29"/>
  </w:num>
  <w:num w:numId="18">
    <w:abstractNumId w:val="26"/>
  </w:num>
  <w:num w:numId="19">
    <w:abstractNumId w:val="38"/>
  </w:num>
  <w:num w:numId="20">
    <w:abstractNumId w:val="15"/>
  </w:num>
  <w:num w:numId="21">
    <w:abstractNumId w:val="23"/>
  </w:num>
  <w:num w:numId="22">
    <w:abstractNumId w:val="6"/>
  </w:num>
  <w:num w:numId="23">
    <w:abstractNumId w:val="3"/>
  </w:num>
  <w:num w:numId="24">
    <w:abstractNumId w:val="39"/>
  </w:num>
  <w:num w:numId="25">
    <w:abstractNumId w:val="27"/>
  </w:num>
  <w:num w:numId="26">
    <w:abstractNumId w:val="10"/>
  </w:num>
  <w:num w:numId="27">
    <w:abstractNumId w:val="31"/>
  </w:num>
  <w:num w:numId="28">
    <w:abstractNumId w:val="16"/>
  </w:num>
  <w:num w:numId="29">
    <w:abstractNumId w:val="44"/>
  </w:num>
  <w:num w:numId="30">
    <w:abstractNumId w:val="28"/>
  </w:num>
  <w:num w:numId="31">
    <w:abstractNumId w:val="25"/>
  </w:num>
  <w:num w:numId="32">
    <w:abstractNumId w:val="32"/>
  </w:num>
  <w:num w:numId="33">
    <w:abstractNumId w:val="35"/>
  </w:num>
  <w:num w:numId="34">
    <w:abstractNumId w:val="33"/>
  </w:num>
  <w:num w:numId="35">
    <w:abstractNumId w:val="4"/>
  </w:num>
  <w:num w:numId="36">
    <w:abstractNumId w:val="2"/>
  </w:num>
  <w:num w:numId="37">
    <w:abstractNumId w:val="34"/>
  </w:num>
  <w:num w:numId="38">
    <w:abstractNumId w:val="40"/>
  </w:num>
  <w:num w:numId="39">
    <w:abstractNumId w:val="46"/>
  </w:num>
  <w:num w:numId="40">
    <w:abstractNumId w:val="19"/>
  </w:num>
  <w:num w:numId="41">
    <w:abstractNumId w:val="5"/>
  </w:num>
  <w:num w:numId="42">
    <w:abstractNumId w:val="8"/>
  </w:num>
  <w:num w:numId="43">
    <w:abstractNumId w:val="13"/>
  </w:num>
  <w:num w:numId="44">
    <w:abstractNumId w:val="41"/>
  </w:num>
  <w:num w:numId="45">
    <w:abstractNumId w:val="3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0E91"/>
    <w:rsid w:val="0001204E"/>
    <w:rsid w:val="00014363"/>
    <w:rsid w:val="00015B37"/>
    <w:rsid w:val="00022629"/>
    <w:rsid w:val="000330AE"/>
    <w:rsid w:val="000407FE"/>
    <w:rsid w:val="00040E14"/>
    <w:rsid w:val="00046AB6"/>
    <w:rsid w:val="00062A22"/>
    <w:rsid w:val="000642D4"/>
    <w:rsid w:val="000723DF"/>
    <w:rsid w:val="000855D1"/>
    <w:rsid w:val="00086A59"/>
    <w:rsid w:val="0009121A"/>
    <w:rsid w:val="00091ECB"/>
    <w:rsid w:val="00093873"/>
    <w:rsid w:val="00095091"/>
    <w:rsid w:val="000A01D9"/>
    <w:rsid w:val="000A29D9"/>
    <w:rsid w:val="000A6728"/>
    <w:rsid w:val="000A79E1"/>
    <w:rsid w:val="000A7ABA"/>
    <w:rsid w:val="000C00C3"/>
    <w:rsid w:val="000C609A"/>
    <w:rsid w:val="000C69D0"/>
    <w:rsid w:val="000D795B"/>
    <w:rsid w:val="00102338"/>
    <w:rsid w:val="00106412"/>
    <w:rsid w:val="0012229B"/>
    <w:rsid w:val="00122313"/>
    <w:rsid w:val="00122965"/>
    <w:rsid w:val="001278BD"/>
    <w:rsid w:val="00132047"/>
    <w:rsid w:val="00141443"/>
    <w:rsid w:val="00146B1F"/>
    <w:rsid w:val="00176A8C"/>
    <w:rsid w:val="00196BFD"/>
    <w:rsid w:val="001A2F74"/>
    <w:rsid w:val="001A39C6"/>
    <w:rsid w:val="001B15D2"/>
    <w:rsid w:val="001B747F"/>
    <w:rsid w:val="001C1003"/>
    <w:rsid w:val="001C3DC7"/>
    <w:rsid w:val="001C5E2C"/>
    <w:rsid w:val="001C624F"/>
    <w:rsid w:val="001C670C"/>
    <w:rsid w:val="001D089A"/>
    <w:rsid w:val="001D1B3B"/>
    <w:rsid w:val="001D4C8C"/>
    <w:rsid w:val="001D701C"/>
    <w:rsid w:val="001D7A36"/>
    <w:rsid w:val="001E216E"/>
    <w:rsid w:val="001E636C"/>
    <w:rsid w:val="001F1645"/>
    <w:rsid w:val="001F23CE"/>
    <w:rsid w:val="001F245F"/>
    <w:rsid w:val="00203C67"/>
    <w:rsid w:val="00203E0C"/>
    <w:rsid w:val="00203FD6"/>
    <w:rsid w:val="00207446"/>
    <w:rsid w:val="00224772"/>
    <w:rsid w:val="00232265"/>
    <w:rsid w:val="00236B8C"/>
    <w:rsid w:val="002401FE"/>
    <w:rsid w:val="002458B6"/>
    <w:rsid w:val="0025124F"/>
    <w:rsid w:val="00253065"/>
    <w:rsid w:val="00253EA3"/>
    <w:rsid w:val="00261E95"/>
    <w:rsid w:val="002637DF"/>
    <w:rsid w:val="00270508"/>
    <w:rsid w:val="002920E5"/>
    <w:rsid w:val="002965C1"/>
    <w:rsid w:val="002C21E4"/>
    <w:rsid w:val="002C410F"/>
    <w:rsid w:val="002D4BCF"/>
    <w:rsid w:val="002E437F"/>
    <w:rsid w:val="002E4990"/>
    <w:rsid w:val="002F45E9"/>
    <w:rsid w:val="00303A37"/>
    <w:rsid w:val="00305D1C"/>
    <w:rsid w:val="00310750"/>
    <w:rsid w:val="00311E21"/>
    <w:rsid w:val="0032460C"/>
    <w:rsid w:val="00325F00"/>
    <w:rsid w:val="00327470"/>
    <w:rsid w:val="00330362"/>
    <w:rsid w:val="00332C03"/>
    <w:rsid w:val="0033573C"/>
    <w:rsid w:val="00335ACE"/>
    <w:rsid w:val="00337FBF"/>
    <w:rsid w:val="00356F65"/>
    <w:rsid w:val="0036323A"/>
    <w:rsid w:val="00380FDC"/>
    <w:rsid w:val="00381C27"/>
    <w:rsid w:val="00382C3B"/>
    <w:rsid w:val="00384301"/>
    <w:rsid w:val="003856D0"/>
    <w:rsid w:val="003921C7"/>
    <w:rsid w:val="003A2C57"/>
    <w:rsid w:val="003A7256"/>
    <w:rsid w:val="003A779A"/>
    <w:rsid w:val="003B017D"/>
    <w:rsid w:val="003D1A53"/>
    <w:rsid w:val="003D292C"/>
    <w:rsid w:val="004023E6"/>
    <w:rsid w:val="00403BE3"/>
    <w:rsid w:val="004055D8"/>
    <w:rsid w:val="004063C2"/>
    <w:rsid w:val="00424E2F"/>
    <w:rsid w:val="00434DE2"/>
    <w:rsid w:val="00437292"/>
    <w:rsid w:val="0045647D"/>
    <w:rsid w:val="004609D4"/>
    <w:rsid w:val="00465D93"/>
    <w:rsid w:val="00470D51"/>
    <w:rsid w:val="00473E9B"/>
    <w:rsid w:val="004817D1"/>
    <w:rsid w:val="00481B2B"/>
    <w:rsid w:val="00481D65"/>
    <w:rsid w:val="004921C7"/>
    <w:rsid w:val="00493713"/>
    <w:rsid w:val="00497D85"/>
    <w:rsid w:val="004A47F2"/>
    <w:rsid w:val="004A5B42"/>
    <w:rsid w:val="004B31E6"/>
    <w:rsid w:val="004B699A"/>
    <w:rsid w:val="004D2FA1"/>
    <w:rsid w:val="004E45BC"/>
    <w:rsid w:val="005023E5"/>
    <w:rsid w:val="00512E8E"/>
    <w:rsid w:val="00515FAD"/>
    <w:rsid w:val="00515FF3"/>
    <w:rsid w:val="00526C43"/>
    <w:rsid w:val="005502D5"/>
    <w:rsid w:val="00556E34"/>
    <w:rsid w:val="0056546D"/>
    <w:rsid w:val="005703B3"/>
    <w:rsid w:val="00574854"/>
    <w:rsid w:val="00576555"/>
    <w:rsid w:val="005830E8"/>
    <w:rsid w:val="00592F2C"/>
    <w:rsid w:val="00593991"/>
    <w:rsid w:val="005A2140"/>
    <w:rsid w:val="005A6C17"/>
    <w:rsid w:val="005B5F88"/>
    <w:rsid w:val="005C1675"/>
    <w:rsid w:val="005D298D"/>
    <w:rsid w:val="005D32CB"/>
    <w:rsid w:val="005D5825"/>
    <w:rsid w:val="005E7850"/>
    <w:rsid w:val="005F08B3"/>
    <w:rsid w:val="006150DB"/>
    <w:rsid w:val="00615843"/>
    <w:rsid w:val="00617F09"/>
    <w:rsid w:val="0062126A"/>
    <w:rsid w:val="006371F2"/>
    <w:rsid w:val="00637B29"/>
    <w:rsid w:val="006403ED"/>
    <w:rsid w:val="006573F9"/>
    <w:rsid w:val="00657681"/>
    <w:rsid w:val="0066061F"/>
    <w:rsid w:val="00671C2D"/>
    <w:rsid w:val="00682434"/>
    <w:rsid w:val="0068357C"/>
    <w:rsid w:val="006862F8"/>
    <w:rsid w:val="0069339D"/>
    <w:rsid w:val="00696B1F"/>
    <w:rsid w:val="006A54B1"/>
    <w:rsid w:val="006A5564"/>
    <w:rsid w:val="006A6751"/>
    <w:rsid w:val="006B321A"/>
    <w:rsid w:val="006B4A51"/>
    <w:rsid w:val="006B557B"/>
    <w:rsid w:val="006C369A"/>
    <w:rsid w:val="006E214E"/>
    <w:rsid w:val="006E411C"/>
    <w:rsid w:val="006F42D3"/>
    <w:rsid w:val="006F6790"/>
    <w:rsid w:val="00700F3A"/>
    <w:rsid w:val="007049B1"/>
    <w:rsid w:val="00705C77"/>
    <w:rsid w:val="00706825"/>
    <w:rsid w:val="00712547"/>
    <w:rsid w:val="00726CFA"/>
    <w:rsid w:val="00731A02"/>
    <w:rsid w:val="007351E5"/>
    <w:rsid w:val="007618FA"/>
    <w:rsid w:val="007636AF"/>
    <w:rsid w:val="007648AE"/>
    <w:rsid w:val="007732C7"/>
    <w:rsid w:val="0077542D"/>
    <w:rsid w:val="007826ED"/>
    <w:rsid w:val="00787625"/>
    <w:rsid w:val="007955B6"/>
    <w:rsid w:val="007965CD"/>
    <w:rsid w:val="00797047"/>
    <w:rsid w:val="007A2B26"/>
    <w:rsid w:val="007B7083"/>
    <w:rsid w:val="007C03DB"/>
    <w:rsid w:val="007C21B5"/>
    <w:rsid w:val="007D74E0"/>
    <w:rsid w:val="007E1DDC"/>
    <w:rsid w:val="007E1EF5"/>
    <w:rsid w:val="007E2DAB"/>
    <w:rsid w:val="007E79AB"/>
    <w:rsid w:val="007F535F"/>
    <w:rsid w:val="007F7C54"/>
    <w:rsid w:val="00800EFB"/>
    <w:rsid w:val="0080197D"/>
    <w:rsid w:val="00804168"/>
    <w:rsid w:val="00805B0D"/>
    <w:rsid w:val="00810403"/>
    <w:rsid w:val="00815276"/>
    <w:rsid w:val="008230F7"/>
    <w:rsid w:val="0082451E"/>
    <w:rsid w:val="00826D72"/>
    <w:rsid w:val="00832E2D"/>
    <w:rsid w:val="0083486D"/>
    <w:rsid w:val="00840312"/>
    <w:rsid w:val="00842830"/>
    <w:rsid w:val="00843835"/>
    <w:rsid w:val="00843BE0"/>
    <w:rsid w:val="008461ED"/>
    <w:rsid w:val="0084672A"/>
    <w:rsid w:val="00850CB9"/>
    <w:rsid w:val="008532E1"/>
    <w:rsid w:val="00855EF3"/>
    <w:rsid w:val="008572AE"/>
    <w:rsid w:val="00861290"/>
    <w:rsid w:val="0086395B"/>
    <w:rsid w:val="008639B4"/>
    <w:rsid w:val="00863EAB"/>
    <w:rsid w:val="0086689F"/>
    <w:rsid w:val="008765AC"/>
    <w:rsid w:val="00882385"/>
    <w:rsid w:val="0088459F"/>
    <w:rsid w:val="00890E6F"/>
    <w:rsid w:val="00892E4B"/>
    <w:rsid w:val="008A024C"/>
    <w:rsid w:val="008A1341"/>
    <w:rsid w:val="008B4BB2"/>
    <w:rsid w:val="008B77E2"/>
    <w:rsid w:val="008C0D54"/>
    <w:rsid w:val="008C7328"/>
    <w:rsid w:val="008D2A30"/>
    <w:rsid w:val="008E5F57"/>
    <w:rsid w:val="008E6481"/>
    <w:rsid w:val="0090228A"/>
    <w:rsid w:val="00902C97"/>
    <w:rsid w:val="009066D5"/>
    <w:rsid w:val="00907C50"/>
    <w:rsid w:val="0092119F"/>
    <w:rsid w:val="00921F7A"/>
    <w:rsid w:val="00926F96"/>
    <w:rsid w:val="00933A16"/>
    <w:rsid w:val="009456E1"/>
    <w:rsid w:val="009522A6"/>
    <w:rsid w:val="00954C32"/>
    <w:rsid w:val="00957CEB"/>
    <w:rsid w:val="00961F45"/>
    <w:rsid w:val="009639AA"/>
    <w:rsid w:val="00966B6E"/>
    <w:rsid w:val="009678FC"/>
    <w:rsid w:val="00976716"/>
    <w:rsid w:val="009807D3"/>
    <w:rsid w:val="009952D4"/>
    <w:rsid w:val="009A2786"/>
    <w:rsid w:val="009B4184"/>
    <w:rsid w:val="009B418B"/>
    <w:rsid w:val="009C00BB"/>
    <w:rsid w:val="009C723B"/>
    <w:rsid w:val="009E69F5"/>
    <w:rsid w:val="00A10A5A"/>
    <w:rsid w:val="00A12C5E"/>
    <w:rsid w:val="00A14361"/>
    <w:rsid w:val="00A15B08"/>
    <w:rsid w:val="00A20A4D"/>
    <w:rsid w:val="00A223EB"/>
    <w:rsid w:val="00A302AD"/>
    <w:rsid w:val="00A35411"/>
    <w:rsid w:val="00A41404"/>
    <w:rsid w:val="00A43346"/>
    <w:rsid w:val="00A5215D"/>
    <w:rsid w:val="00A52DFF"/>
    <w:rsid w:val="00A75742"/>
    <w:rsid w:val="00A8214E"/>
    <w:rsid w:val="00A84594"/>
    <w:rsid w:val="00A857E5"/>
    <w:rsid w:val="00A922B4"/>
    <w:rsid w:val="00AB33E3"/>
    <w:rsid w:val="00AB62D8"/>
    <w:rsid w:val="00AC4EDE"/>
    <w:rsid w:val="00AC63D8"/>
    <w:rsid w:val="00AD3BAC"/>
    <w:rsid w:val="00AD6E27"/>
    <w:rsid w:val="00AE2729"/>
    <w:rsid w:val="00AF44C7"/>
    <w:rsid w:val="00AF5385"/>
    <w:rsid w:val="00B144A8"/>
    <w:rsid w:val="00B15EAE"/>
    <w:rsid w:val="00B31931"/>
    <w:rsid w:val="00B41202"/>
    <w:rsid w:val="00B42F02"/>
    <w:rsid w:val="00B43083"/>
    <w:rsid w:val="00B50816"/>
    <w:rsid w:val="00B532B9"/>
    <w:rsid w:val="00B53883"/>
    <w:rsid w:val="00B6418A"/>
    <w:rsid w:val="00B65E18"/>
    <w:rsid w:val="00B6609F"/>
    <w:rsid w:val="00B67269"/>
    <w:rsid w:val="00B70D59"/>
    <w:rsid w:val="00B7709C"/>
    <w:rsid w:val="00B81B05"/>
    <w:rsid w:val="00B82D88"/>
    <w:rsid w:val="00B94E36"/>
    <w:rsid w:val="00B96042"/>
    <w:rsid w:val="00BA26E9"/>
    <w:rsid w:val="00BA2869"/>
    <w:rsid w:val="00BA6880"/>
    <w:rsid w:val="00BB1451"/>
    <w:rsid w:val="00BB3000"/>
    <w:rsid w:val="00BB7289"/>
    <w:rsid w:val="00BB7570"/>
    <w:rsid w:val="00BB76CA"/>
    <w:rsid w:val="00BC39FE"/>
    <w:rsid w:val="00BD17AA"/>
    <w:rsid w:val="00BD3459"/>
    <w:rsid w:val="00BD7932"/>
    <w:rsid w:val="00BE0A12"/>
    <w:rsid w:val="00BE366B"/>
    <w:rsid w:val="00BF5787"/>
    <w:rsid w:val="00BF6C25"/>
    <w:rsid w:val="00C03D6E"/>
    <w:rsid w:val="00C12B7C"/>
    <w:rsid w:val="00C12C28"/>
    <w:rsid w:val="00C179F0"/>
    <w:rsid w:val="00C3122E"/>
    <w:rsid w:val="00C31FB7"/>
    <w:rsid w:val="00C34DF4"/>
    <w:rsid w:val="00C405D2"/>
    <w:rsid w:val="00C42A57"/>
    <w:rsid w:val="00C55D1E"/>
    <w:rsid w:val="00C60699"/>
    <w:rsid w:val="00C61379"/>
    <w:rsid w:val="00C62573"/>
    <w:rsid w:val="00C632D7"/>
    <w:rsid w:val="00C700E0"/>
    <w:rsid w:val="00C75CB9"/>
    <w:rsid w:val="00C86F65"/>
    <w:rsid w:val="00C913E7"/>
    <w:rsid w:val="00CB46EB"/>
    <w:rsid w:val="00CB6C5C"/>
    <w:rsid w:val="00CC18C4"/>
    <w:rsid w:val="00CC2145"/>
    <w:rsid w:val="00CC741C"/>
    <w:rsid w:val="00CD0A98"/>
    <w:rsid w:val="00CD4CB3"/>
    <w:rsid w:val="00CF4783"/>
    <w:rsid w:val="00D002B2"/>
    <w:rsid w:val="00D07BB1"/>
    <w:rsid w:val="00D11734"/>
    <w:rsid w:val="00D11D77"/>
    <w:rsid w:val="00D13758"/>
    <w:rsid w:val="00D15E11"/>
    <w:rsid w:val="00D1664D"/>
    <w:rsid w:val="00D16ED6"/>
    <w:rsid w:val="00D20F5E"/>
    <w:rsid w:val="00D23FCA"/>
    <w:rsid w:val="00D24FD0"/>
    <w:rsid w:val="00D251FC"/>
    <w:rsid w:val="00D2709A"/>
    <w:rsid w:val="00D3532E"/>
    <w:rsid w:val="00D37EE0"/>
    <w:rsid w:val="00D40638"/>
    <w:rsid w:val="00D40CA2"/>
    <w:rsid w:val="00D43910"/>
    <w:rsid w:val="00D52F0D"/>
    <w:rsid w:val="00D61E8C"/>
    <w:rsid w:val="00D71A3B"/>
    <w:rsid w:val="00D7356C"/>
    <w:rsid w:val="00D74647"/>
    <w:rsid w:val="00D83FFD"/>
    <w:rsid w:val="00D916A7"/>
    <w:rsid w:val="00DA1ABE"/>
    <w:rsid w:val="00DA248F"/>
    <w:rsid w:val="00DB2C71"/>
    <w:rsid w:val="00DB437A"/>
    <w:rsid w:val="00DB50BF"/>
    <w:rsid w:val="00DC180C"/>
    <w:rsid w:val="00DD02C3"/>
    <w:rsid w:val="00DE3E3A"/>
    <w:rsid w:val="00DF0777"/>
    <w:rsid w:val="00DF1037"/>
    <w:rsid w:val="00DF2185"/>
    <w:rsid w:val="00DF3275"/>
    <w:rsid w:val="00DF5028"/>
    <w:rsid w:val="00DF5518"/>
    <w:rsid w:val="00E04B90"/>
    <w:rsid w:val="00E141E4"/>
    <w:rsid w:val="00E146ED"/>
    <w:rsid w:val="00E15704"/>
    <w:rsid w:val="00E15823"/>
    <w:rsid w:val="00E17360"/>
    <w:rsid w:val="00E228F9"/>
    <w:rsid w:val="00E27A8B"/>
    <w:rsid w:val="00E36832"/>
    <w:rsid w:val="00E37A5A"/>
    <w:rsid w:val="00E508AE"/>
    <w:rsid w:val="00E514B2"/>
    <w:rsid w:val="00E543E9"/>
    <w:rsid w:val="00E54F58"/>
    <w:rsid w:val="00E648A6"/>
    <w:rsid w:val="00E660B5"/>
    <w:rsid w:val="00E6622C"/>
    <w:rsid w:val="00E66861"/>
    <w:rsid w:val="00E704FC"/>
    <w:rsid w:val="00E70E91"/>
    <w:rsid w:val="00E7528B"/>
    <w:rsid w:val="00E83E3E"/>
    <w:rsid w:val="00E85FCD"/>
    <w:rsid w:val="00E978A9"/>
    <w:rsid w:val="00EA6B09"/>
    <w:rsid w:val="00EB0A42"/>
    <w:rsid w:val="00EC3D28"/>
    <w:rsid w:val="00EC60BF"/>
    <w:rsid w:val="00ED2CEA"/>
    <w:rsid w:val="00EE334F"/>
    <w:rsid w:val="00EE6088"/>
    <w:rsid w:val="00EE6583"/>
    <w:rsid w:val="00EF1205"/>
    <w:rsid w:val="00EF4787"/>
    <w:rsid w:val="00F004DF"/>
    <w:rsid w:val="00F16C77"/>
    <w:rsid w:val="00F21E85"/>
    <w:rsid w:val="00F2488A"/>
    <w:rsid w:val="00F25F7F"/>
    <w:rsid w:val="00F31A9E"/>
    <w:rsid w:val="00F3523E"/>
    <w:rsid w:val="00F36111"/>
    <w:rsid w:val="00F52EE4"/>
    <w:rsid w:val="00F57904"/>
    <w:rsid w:val="00F77BB2"/>
    <w:rsid w:val="00F8195C"/>
    <w:rsid w:val="00F857BC"/>
    <w:rsid w:val="00F86BF2"/>
    <w:rsid w:val="00FA49A1"/>
    <w:rsid w:val="00FA5E56"/>
    <w:rsid w:val="00FB10D9"/>
    <w:rsid w:val="00FB4E4C"/>
    <w:rsid w:val="00FC013C"/>
    <w:rsid w:val="00FC06BE"/>
    <w:rsid w:val="00FC181E"/>
    <w:rsid w:val="00FC7291"/>
    <w:rsid w:val="00FD128B"/>
    <w:rsid w:val="00FD221B"/>
    <w:rsid w:val="00FD6767"/>
    <w:rsid w:val="00FE336B"/>
    <w:rsid w:val="00FE3FD6"/>
    <w:rsid w:val="00FE4021"/>
    <w:rsid w:val="00FF256F"/>
    <w:rsid w:val="00FF2ABB"/>
    <w:rsid w:val="00FF514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F86BF2"/>
    <w:pPr>
      <w:spacing w:after="0" w:line="240" w:lineRule="auto"/>
    </w:pPr>
    <w:rPr>
      <w:rFonts w:ascii="Times New Roman" w:eastAsia="Times New Roman" w:hAnsi="Times New Roman" w:cs="Times New Roman"/>
      <w:sz w:val="24"/>
      <w:szCs w:val="24"/>
      <w:lang w:eastAsia="ru-RU"/>
    </w:rPr>
  </w:style>
  <w:style w:type="paragraph" w:styleId="1">
    <w:name w:val="heading 1"/>
    <w:basedOn w:val="a1"/>
    <w:next w:val="a1"/>
    <w:link w:val="10"/>
    <w:uiPriority w:val="9"/>
    <w:qFormat/>
    <w:rsid w:val="008B4BB2"/>
    <w:pPr>
      <w:keepNext/>
      <w:keepLines/>
      <w:numPr>
        <w:numId w:val="2"/>
      </w:numPr>
      <w:spacing w:before="480" w:after="360"/>
      <w:outlineLvl w:val="0"/>
    </w:pPr>
    <w:rPr>
      <w:rFonts w:eastAsiaTheme="majorEastAsia" w:cstheme="majorBidi"/>
      <w:b/>
      <w:bCs/>
      <w:sz w:val="36"/>
      <w:szCs w:val="28"/>
    </w:rPr>
  </w:style>
  <w:style w:type="paragraph" w:styleId="2">
    <w:name w:val="heading 2"/>
    <w:basedOn w:val="a1"/>
    <w:next w:val="a1"/>
    <w:link w:val="20"/>
    <w:uiPriority w:val="9"/>
    <w:unhideWhenUsed/>
    <w:qFormat/>
    <w:rsid w:val="003856D0"/>
    <w:pPr>
      <w:keepNext/>
      <w:keepLines/>
      <w:numPr>
        <w:ilvl w:val="1"/>
        <w:numId w:val="2"/>
      </w:numPr>
      <w:spacing w:before="200" w:after="240"/>
      <w:outlineLvl w:val="1"/>
    </w:pPr>
    <w:rPr>
      <w:rFonts w:eastAsiaTheme="majorEastAsia" w:cstheme="majorBidi"/>
      <w:b/>
      <w:bCs/>
      <w:sz w:val="32"/>
      <w:szCs w:val="26"/>
    </w:rPr>
  </w:style>
  <w:style w:type="paragraph" w:styleId="3">
    <w:name w:val="heading 3"/>
    <w:basedOn w:val="a1"/>
    <w:next w:val="a1"/>
    <w:link w:val="30"/>
    <w:uiPriority w:val="9"/>
    <w:unhideWhenUsed/>
    <w:qFormat/>
    <w:rsid w:val="003856D0"/>
    <w:pPr>
      <w:keepNext/>
      <w:keepLines/>
      <w:numPr>
        <w:ilvl w:val="2"/>
        <w:numId w:val="2"/>
      </w:numPr>
      <w:spacing w:before="240" w:after="240"/>
      <w:ind w:left="720"/>
      <w:outlineLvl w:val="2"/>
    </w:pPr>
    <w:rPr>
      <w:rFonts w:eastAsiaTheme="majorEastAsia" w:cstheme="majorBidi"/>
      <w:b/>
      <w:bCs/>
      <w:sz w:val="28"/>
    </w:rPr>
  </w:style>
  <w:style w:type="paragraph" w:styleId="4">
    <w:name w:val="heading 4"/>
    <w:basedOn w:val="a1"/>
    <w:next w:val="a1"/>
    <w:link w:val="40"/>
    <w:uiPriority w:val="9"/>
    <w:unhideWhenUsed/>
    <w:qFormat/>
    <w:rsid w:val="00B82D88"/>
    <w:pPr>
      <w:keepNext/>
      <w:keepLines/>
      <w:numPr>
        <w:ilvl w:val="3"/>
        <w:numId w:val="2"/>
      </w:numPr>
      <w:spacing w:before="200"/>
      <w:outlineLvl w:val="3"/>
    </w:pPr>
    <w:rPr>
      <w:rFonts w:eastAsiaTheme="majorEastAsia"/>
      <w:bCs/>
      <w:iCs/>
      <w:color w:val="000000" w:themeColor="text1"/>
    </w:rPr>
  </w:style>
  <w:style w:type="paragraph" w:styleId="5">
    <w:name w:val="heading 5"/>
    <w:basedOn w:val="a1"/>
    <w:next w:val="a1"/>
    <w:link w:val="50"/>
    <w:uiPriority w:val="9"/>
    <w:unhideWhenUsed/>
    <w:qFormat/>
    <w:rsid w:val="00F86BF2"/>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86BF2"/>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86BF2"/>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86BF2"/>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F86BF2"/>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8B4BB2"/>
    <w:rPr>
      <w:rFonts w:ascii="Times New Roman" w:eastAsiaTheme="majorEastAsia" w:hAnsi="Times New Roman" w:cstheme="majorBidi"/>
      <w:b/>
      <w:bCs/>
      <w:sz w:val="36"/>
      <w:szCs w:val="28"/>
      <w:lang w:eastAsia="ru-RU"/>
    </w:rPr>
  </w:style>
  <w:style w:type="character" w:customStyle="1" w:styleId="20">
    <w:name w:val="Заголовок 2 Знак"/>
    <w:basedOn w:val="a2"/>
    <w:link w:val="2"/>
    <w:uiPriority w:val="9"/>
    <w:rsid w:val="003856D0"/>
    <w:rPr>
      <w:rFonts w:ascii="Times New Roman" w:eastAsiaTheme="majorEastAsia" w:hAnsi="Times New Roman" w:cstheme="majorBidi"/>
      <w:b/>
      <w:bCs/>
      <w:sz w:val="32"/>
      <w:szCs w:val="26"/>
      <w:lang w:eastAsia="ru-RU"/>
    </w:rPr>
  </w:style>
  <w:style w:type="character" w:customStyle="1" w:styleId="30">
    <w:name w:val="Заголовок 3 Знак"/>
    <w:basedOn w:val="a2"/>
    <w:link w:val="3"/>
    <w:uiPriority w:val="9"/>
    <w:rsid w:val="003856D0"/>
    <w:rPr>
      <w:rFonts w:ascii="Times New Roman" w:eastAsiaTheme="majorEastAsia" w:hAnsi="Times New Roman" w:cstheme="majorBidi"/>
      <w:b/>
      <w:bCs/>
      <w:sz w:val="28"/>
      <w:szCs w:val="24"/>
      <w:lang w:eastAsia="ru-RU"/>
    </w:rPr>
  </w:style>
  <w:style w:type="character" w:customStyle="1" w:styleId="40">
    <w:name w:val="Заголовок 4 Знак"/>
    <w:basedOn w:val="a2"/>
    <w:link w:val="4"/>
    <w:uiPriority w:val="9"/>
    <w:rsid w:val="00B82D88"/>
    <w:rPr>
      <w:rFonts w:ascii="Times New Roman" w:eastAsiaTheme="majorEastAsia" w:hAnsi="Times New Roman" w:cs="Times New Roman"/>
      <w:bCs/>
      <w:iCs/>
      <w:color w:val="000000" w:themeColor="text1"/>
      <w:sz w:val="24"/>
      <w:szCs w:val="24"/>
      <w:lang w:eastAsia="ru-RU"/>
    </w:rPr>
  </w:style>
  <w:style w:type="character" w:customStyle="1" w:styleId="50">
    <w:name w:val="Заголовок 5 Знак"/>
    <w:basedOn w:val="a2"/>
    <w:link w:val="5"/>
    <w:uiPriority w:val="9"/>
    <w:rsid w:val="00F86BF2"/>
    <w:rPr>
      <w:rFonts w:asciiTheme="majorHAnsi" w:eastAsiaTheme="majorEastAsia" w:hAnsiTheme="majorHAnsi" w:cstheme="majorBidi"/>
      <w:color w:val="243F60" w:themeColor="accent1" w:themeShade="7F"/>
      <w:sz w:val="24"/>
      <w:szCs w:val="24"/>
      <w:lang w:eastAsia="ru-RU"/>
    </w:rPr>
  </w:style>
  <w:style w:type="character" w:customStyle="1" w:styleId="60">
    <w:name w:val="Заголовок 6 Знак"/>
    <w:basedOn w:val="a2"/>
    <w:link w:val="6"/>
    <w:uiPriority w:val="9"/>
    <w:semiHidden/>
    <w:rsid w:val="00F86BF2"/>
    <w:rPr>
      <w:rFonts w:asciiTheme="majorHAnsi" w:eastAsiaTheme="majorEastAsia" w:hAnsiTheme="majorHAnsi" w:cstheme="majorBidi"/>
      <w:i/>
      <w:iCs/>
      <w:color w:val="243F60" w:themeColor="accent1" w:themeShade="7F"/>
      <w:sz w:val="24"/>
      <w:szCs w:val="24"/>
      <w:lang w:eastAsia="ru-RU"/>
    </w:rPr>
  </w:style>
  <w:style w:type="character" w:customStyle="1" w:styleId="70">
    <w:name w:val="Заголовок 7 Знак"/>
    <w:basedOn w:val="a2"/>
    <w:link w:val="7"/>
    <w:uiPriority w:val="9"/>
    <w:semiHidden/>
    <w:rsid w:val="00F86BF2"/>
    <w:rPr>
      <w:rFonts w:asciiTheme="majorHAnsi" w:eastAsiaTheme="majorEastAsia" w:hAnsiTheme="majorHAnsi" w:cstheme="majorBidi"/>
      <w:i/>
      <w:iCs/>
      <w:color w:val="404040" w:themeColor="text1" w:themeTint="BF"/>
      <w:sz w:val="24"/>
      <w:szCs w:val="24"/>
      <w:lang w:eastAsia="ru-RU"/>
    </w:rPr>
  </w:style>
  <w:style w:type="character" w:customStyle="1" w:styleId="80">
    <w:name w:val="Заголовок 8 Знак"/>
    <w:basedOn w:val="a2"/>
    <w:link w:val="8"/>
    <w:uiPriority w:val="9"/>
    <w:semiHidden/>
    <w:rsid w:val="00F86BF2"/>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2"/>
    <w:link w:val="9"/>
    <w:uiPriority w:val="9"/>
    <w:semiHidden/>
    <w:rsid w:val="00F86BF2"/>
    <w:rPr>
      <w:rFonts w:asciiTheme="majorHAnsi" w:eastAsiaTheme="majorEastAsia" w:hAnsiTheme="majorHAnsi" w:cstheme="majorBidi"/>
      <w:i/>
      <w:iCs/>
      <w:color w:val="404040" w:themeColor="text1" w:themeTint="BF"/>
      <w:sz w:val="20"/>
      <w:szCs w:val="20"/>
      <w:lang w:eastAsia="ru-RU"/>
    </w:rPr>
  </w:style>
  <w:style w:type="paragraph" w:styleId="a5">
    <w:name w:val="header"/>
    <w:basedOn w:val="a1"/>
    <w:link w:val="a6"/>
    <w:uiPriority w:val="99"/>
    <w:unhideWhenUsed/>
    <w:rsid w:val="00F86BF2"/>
    <w:pPr>
      <w:tabs>
        <w:tab w:val="center" w:pos="4677"/>
        <w:tab w:val="right" w:pos="9355"/>
      </w:tabs>
    </w:pPr>
  </w:style>
  <w:style w:type="character" w:customStyle="1" w:styleId="a6">
    <w:name w:val="Верхний колонтитул Знак"/>
    <w:basedOn w:val="a2"/>
    <w:link w:val="a5"/>
    <w:uiPriority w:val="99"/>
    <w:rsid w:val="00F86BF2"/>
    <w:rPr>
      <w:rFonts w:ascii="Times New Roman" w:eastAsia="Times New Roman" w:hAnsi="Times New Roman" w:cs="Times New Roman"/>
      <w:sz w:val="24"/>
      <w:szCs w:val="24"/>
      <w:lang w:eastAsia="ru-RU"/>
    </w:rPr>
  </w:style>
  <w:style w:type="paragraph" w:styleId="a7">
    <w:name w:val="footer"/>
    <w:basedOn w:val="a1"/>
    <w:link w:val="a8"/>
    <w:uiPriority w:val="99"/>
    <w:unhideWhenUsed/>
    <w:rsid w:val="00F86BF2"/>
    <w:pPr>
      <w:tabs>
        <w:tab w:val="center" w:pos="4677"/>
        <w:tab w:val="right" w:pos="9355"/>
      </w:tabs>
    </w:pPr>
  </w:style>
  <w:style w:type="character" w:customStyle="1" w:styleId="a8">
    <w:name w:val="Нижний колонтитул Знак"/>
    <w:basedOn w:val="a2"/>
    <w:link w:val="a7"/>
    <w:uiPriority w:val="99"/>
    <w:rsid w:val="00F86BF2"/>
    <w:rPr>
      <w:rFonts w:ascii="Times New Roman" w:eastAsia="Times New Roman" w:hAnsi="Times New Roman" w:cs="Times New Roman"/>
      <w:sz w:val="24"/>
      <w:szCs w:val="24"/>
      <w:lang w:eastAsia="ru-RU"/>
    </w:rPr>
  </w:style>
  <w:style w:type="paragraph" w:customStyle="1" w:styleId="a9">
    <w:name w:val="Стиль Абзац"/>
    <w:basedOn w:val="a1"/>
    <w:link w:val="aa"/>
    <w:qFormat/>
    <w:rsid w:val="001D1B3B"/>
    <w:pPr>
      <w:spacing w:line="360" w:lineRule="auto"/>
      <w:ind w:firstLine="709"/>
      <w:jc w:val="both"/>
    </w:pPr>
    <w:rPr>
      <w:sz w:val="28"/>
      <w:szCs w:val="28"/>
    </w:rPr>
  </w:style>
  <w:style w:type="paragraph" w:styleId="ab">
    <w:name w:val="TOC Heading"/>
    <w:basedOn w:val="1"/>
    <w:next w:val="a1"/>
    <w:uiPriority w:val="39"/>
    <w:unhideWhenUsed/>
    <w:qFormat/>
    <w:rsid w:val="00F86BF2"/>
    <w:pPr>
      <w:numPr>
        <w:numId w:val="0"/>
      </w:numPr>
      <w:spacing w:after="0" w:line="276" w:lineRule="auto"/>
      <w:outlineLvl w:val="9"/>
    </w:pPr>
    <w:rPr>
      <w:color w:val="365F91" w:themeColor="accent1" w:themeShade="BF"/>
      <w:sz w:val="28"/>
      <w:lang w:eastAsia="en-US"/>
    </w:rPr>
  </w:style>
  <w:style w:type="paragraph" w:styleId="11">
    <w:name w:val="toc 1"/>
    <w:basedOn w:val="a1"/>
    <w:next w:val="a1"/>
    <w:autoRedefine/>
    <w:uiPriority w:val="39"/>
    <w:unhideWhenUsed/>
    <w:qFormat/>
    <w:rsid w:val="00F86BF2"/>
    <w:pPr>
      <w:spacing w:after="100"/>
    </w:pPr>
  </w:style>
  <w:style w:type="paragraph" w:styleId="21">
    <w:name w:val="toc 2"/>
    <w:basedOn w:val="a1"/>
    <w:next w:val="a1"/>
    <w:autoRedefine/>
    <w:uiPriority w:val="39"/>
    <w:unhideWhenUsed/>
    <w:qFormat/>
    <w:rsid w:val="00F86BF2"/>
    <w:pPr>
      <w:spacing w:after="100"/>
      <w:ind w:left="240"/>
    </w:pPr>
  </w:style>
  <w:style w:type="character" w:styleId="ac">
    <w:name w:val="Hyperlink"/>
    <w:basedOn w:val="a2"/>
    <w:uiPriority w:val="99"/>
    <w:unhideWhenUsed/>
    <w:rsid w:val="00F86BF2"/>
    <w:rPr>
      <w:color w:val="0000FF" w:themeColor="hyperlink"/>
      <w:u w:val="single"/>
    </w:rPr>
  </w:style>
  <w:style w:type="paragraph" w:styleId="ad">
    <w:name w:val="Balloon Text"/>
    <w:basedOn w:val="a1"/>
    <w:link w:val="ae"/>
    <w:uiPriority w:val="99"/>
    <w:semiHidden/>
    <w:unhideWhenUsed/>
    <w:rsid w:val="00F86BF2"/>
    <w:rPr>
      <w:rFonts w:ascii="Tahoma" w:hAnsi="Tahoma" w:cs="Tahoma"/>
      <w:sz w:val="16"/>
      <w:szCs w:val="16"/>
    </w:rPr>
  </w:style>
  <w:style w:type="character" w:customStyle="1" w:styleId="ae">
    <w:name w:val="Текст выноски Знак"/>
    <w:basedOn w:val="a2"/>
    <w:link w:val="ad"/>
    <w:uiPriority w:val="99"/>
    <w:semiHidden/>
    <w:rsid w:val="00F86BF2"/>
    <w:rPr>
      <w:rFonts w:ascii="Tahoma" w:eastAsia="Times New Roman" w:hAnsi="Tahoma" w:cs="Tahoma"/>
      <w:sz w:val="16"/>
      <w:szCs w:val="16"/>
      <w:lang w:eastAsia="ru-RU"/>
    </w:rPr>
  </w:style>
  <w:style w:type="paragraph" w:styleId="31">
    <w:name w:val="toc 3"/>
    <w:basedOn w:val="a1"/>
    <w:next w:val="a1"/>
    <w:autoRedefine/>
    <w:uiPriority w:val="39"/>
    <w:unhideWhenUsed/>
    <w:qFormat/>
    <w:rsid w:val="00F86BF2"/>
    <w:pPr>
      <w:tabs>
        <w:tab w:val="right" w:leader="dot" w:pos="9345"/>
      </w:tabs>
      <w:spacing w:after="100" w:line="276" w:lineRule="auto"/>
      <w:ind w:left="440"/>
    </w:pPr>
    <w:rPr>
      <w:rFonts w:eastAsiaTheme="minorEastAsia" w:cstheme="minorBidi"/>
      <w:noProof/>
      <w:sz w:val="22"/>
      <w:szCs w:val="22"/>
      <w:lang w:eastAsia="en-US"/>
    </w:rPr>
  </w:style>
  <w:style w:type="paragraph" w:styleId="af">
    <w:name w:val="No Spacing"/>
    <w:uiPriority w:val="1"/>
    <w:qFormat/>
    <w:rsid w:val="00F86BF2"/>
    <w:pPr>
      <w:spacing w:after="0" w:line="240" w:lineRule="auto"/>
    </w:pPr>
    <w:rPr>
      <w:rFonts w:ascii="Times New Roman" w:eastAsia="Times New Roman" w:hAnsi="Times New Roman" w:cs="Times New Roman"/>
      <w:sz w:val="24"/>
      <w:szCs w:val="24"/>
      <w:lang w:eastAsia="ru-RU"/>
    </w:rPr>
  </w:style>
  <w:style w:type="paragraph" w:styleId="af0">
    <w:name w:val="caption"/>
    <w:basedOn w:val="a1"/>
    <w:next w:val="a1"/>
    <w:uiPriority w:val="35"/>
    <w:unhideWhenUsed/>
    <w:qFormat/>
    <w:rsid w:val="00F86BF2"/>
    <w:pPr>
      <w:spacing w:after="200"/>
      <w:ind w:firstLine="567"/>
    </w:pPr>
    <w:rPr>
      <w:rFonts w:ascii="Arial" w:hAnsi="Arial"/>
      <w:bCs/>
      <w:szCs w:val="18"/>
    </w:rPr>
  </w:style>
  <w:style w:type="paragraph" w:styleId="af1">
    <w:name w:val="endnote text"/>
    <w:basedOn w:val="a1"/>
    <w:link w:val="af2"/>
    <w:uiPriority w:val="99"/>
    <w:semiHidden/>
    <w:unhideWhenUsed/>
    <w:rsid w:val="00F86BF2"/>
    <w:rPr>
      <w:sz w:val="20"/>
      <w:szCs w:val="20"/>
    </w:rPr>
  </w:style>
  <w:style w:type="character" w:customStyle="1" w:styleId="af2">
    <w:name w:val="Текст концевой сноски Знак"/>
    <w:basedOn w:val="a2"/>
    <w:link w:val="af1"/>
    <w:uiPriority w:val="99"/>
    <w:semiHidden/>
    <w:rsid w:val="00F86BF2"/>
    <w:rPr>
      <w:rFonts w:ascii="Times New Roman" w:eastAsia="Times New Roman" w:hAnsi="Times New Roman" w:cs="Times New Roman"/>
      <w:sz w:val="20"/>
      <w:szCs w:val="20"/>
      <w:lang w:eastAsia="ru-RU"/>
    </w:rPr>
  </w:style>
  <w:style w:type="character" w:styleId="af3">
    <w:name w:val="endnote reference"/>
    <w:basedOn w:val="a2"/>
    <w:uiPriority w:val="99"/>
    <w:semiHidden/>
    <w:unhideWhenUsed/>
    <w:rsid w:val="00F86BF2"/>
    <w:rPr>
      <w:vertAlign w:val="superscript"/>
    </w:rPr>
  </w:style>
  <w:style w:type="paragraph" w:styleId="af4">
    <w:name w:val="List Paragraph"/>
    <w:basedOn w:val="a1"/>
    <w:uiPriority w:val="34"/>
    <w:qFormat/>
    <w:rsid w:val="00F86BF2"/>
    <w:pPr>
      <w:ind w:left="720"/>
      <w:contextualSpacing/>
    </w:pPr>
  </w:style>
  <w:style w:type="paragraph" w:customStyle="1" w:styleId="a0">
    <w:name w:val="Стиль список из тире"/>
    <w:basedOn w:val="a9"/>
    <w:qFormat/>
    <w:rsid w:val="00F86BF2"/>
    <w:pPr>
      <w:numPr>
        <w:numId w:val="3"/>
      </w:numPr>
      <w:tabs>
        <w:tab w:val="left" w:pos="993"/>
      </w:tabs>
    </w:pPr>
  </w:style>
  <w:style w:type="paragraph" w:styleId="af5">
    <w:name w:val="Normal (Web)"/>
    <w:basedOn w:val="a1"/>
    <w:rsid w:val="00F86BF2"/>
    <w:pPr>
      <w:suppressAutoHyphens/>
      <w:spacing w:before="280" w:after="280"/>
    </w:pPr>
    <w:rPr>
      <w:lang w:eastAsia="ar-SA"/>
    </w:rPr>
  </w:style>
  <w:style w:type="paragraph" w:customStyle="1" w:styleId="af6">
    <w:name w:val="Стиль Название рисунка"/>
    <w:basedOn w:val="af0"/>
    <w:qFormat/>
    <w:rsid w:val="00F86BF2"/>
    <w:pPr>
      <w:spacing w:after="360"/>
      <w:ind w:firstLine="0"/>
      <w:jc w:val="center"/>
    </w:pPr>
    <w:rPr>
      <w:rFonts w:ascii="Times New Roman" w:hAnsi="Times New Roman"/>
    </w:rPr>
  </w:style>
  <w:style w:type="paragraph" w:customStyle="1" w:styleId="a">
    <w:name w:val="Стиль список из дефисов"/>
    <w:basedOn w:val="a1"/>
    <w:qFormat/>
    <w:rsid w:val="00F86BF2"/>
    <w:pPr>
      <w:numPr>
        <w:numId w:val="8"/>
      </w:numPr>
      <w:spacing w:line="360" w:lineRule="auto"/>
      <w:jc w:val="both"/>
    </w:pPr>
    <w:rPr>
      <w:szCs w:val="28"/>
    </w:rPr>
  </w:style>
  <w:style w:type="paragraph" w:styleId="af7">
    <w:name w:val="footnote text"/>
    <w:basedOn w:val="a1"/>
    <w:link w:val="af8"/>
    <w:uiPriority w:val="99"/>
    <w:semiHidden/>
    <w:unhideWhenUsed/>
    <w:rsid w:val="00F86BF2"/>
    <w:rPr>
      <w:sz w:val="20"/>
      <w:szCs w:val="20"/>
    </w:rPr>
  </w:style>
  <w:style w:type="character" w:customStyle="1" w:styleId="af8">
    <w:name w:val="Текст сноски Знак"/>
    <w:basedOn w:val="a2"/>
    <w:link w:val="af7"/>
    <w:uiPriority w:val="99"/>
    <w:semiHidden/>
    <w:rsid w:val="00F86BF2"/>
    <w:rPr>
      <w:rFonts w:ascii="Times New Roman" w:eastAsia="Times New Roman" w:hAnsi="Times New Roman" w:cs="Times New Roman"/>
      <w:sz w:val="20"/>
      <w:szCs w:val="20"/>
      <w:lang w:eastAsia="ru-RU"/>
    </w:rPr>
  </w:style>
  <w:style w:type="character" w:styleId="af9">
    <w:name w:val="footnote reference"/>
    <w:basedOn w:val="a2"/>
    <w:uiPriority w:val="99"/>
    <w:semiHidden/>
    <w:unhideWhenUsed/>
    <w:rsid w:val="00F86BF2"/>
    <w:rPr>
      <w:vertAlign w:val="superscript"/>
    </w:rPr>
  </w:style>
  <w:style w:type="table" w:styleId="afa">
    <w:name w:val="Table Grid"/>
    <w:basedOn w:val="a3"/>
    <w:uiPriority w:val="59"/>
    <w:rsid w:val="00F86B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b">
    <w:name w:val="Стиль заголовок таблицы"/>
    <w:basedOn w:val="af0"/>
    <w:qFormat/>
    <w:rsid w:val="00F86BF2"/>
    <w:pPr>
      <w:spacing w:before="240"/>
      <w:ind w:firstLine="0"/>
    </w:pPr>
    <w:rPr>
      <w:rFonts w:ascii="Times New Roman" w:eastAsiaTheme="minorHAnsi" w:hAnsi="Times New Roman"/>
      <w:szCs w:val="24"/>
      <w:lang w:eastAsia="en-US"/>
    </w:rPr>
  </w:style>
  <w:style w:type="paragraph" w:customStyle="1" w:styleId="141">
    <w:name w:val="Стиль 14 пт По ширине Междустр.интервал:  полуторный1"/>
    <w:basedOn w:val="a1"/>
    <w:rsid w:val="00F86BF2"/>
    <w:pPr>
      <w:jc w:val="both"/>
    </w:pPr>
    <w:rPr>
      <w:szCs w:val="20"/>
    </w:rPr>
  </w:style>
  <w:style w:type="character" w:styleId="afc">
    <w:name w:val="Strong"/>
    <w:basedOn w:val="a2"/>
    <w:uiPriority w:val="22"/>
    <w:qFormat/>
    <w:rsid w:val="00BF5787"/>
    <w:rPr>
      <w:b/>
      <w:bCs/>
    </w:rPr>
  </w:style>
  <w:style w:type="character" w:styleId="afd">
    <w:name w:val="annotation reference"/>
    <w:basedOn w:val="a2"/>
    <w:uiPriority w:val="99"/>
    <w:semiHidden/>
    <w:unhideWhenUsed/>
    <w:rsid w:val="00DB2C71"/>
    <w:rPr>
      <w:sz w:val="16"/>
      <w:szCs w:val="16"/>
    </w:rPr>
  </w:style>
  <w:style w:type="paragraph" w:styleId="afe">
    <w:name w:val="annotation text"/>
    <w:basedOn w:val="a1"/>
    <w:link w:val="aff"/>
    <w:uiPriority w:val="99"/>
    <w:semiHidden/>
    <w:unhideWhenUsed/>
    <w:rsid w:val="00DB2C71"/>
    <w:rPr>
      <w:sz w:val="20"/>
      <w:szCs w:val="20"/>
    </w:rPr>
  </w:style>
  <w:style w:type="character" w:customStyle="1" w:styleId="aff">
    <w:name w:val="Текст примечания Знак"/>
    <w:basedOn w:val="a2"/>
    <w:link w:val="afe"/>
    <w:uiPriority w:val="99"/>
    <w:semiHidden/>
    <w:rsid w:val="00DB2C71"/>
    <w:rPr>
      <w:rFonts w:ascii="Times New Roman" w:eastAsia="Times New Roman" w:hAnsi="Times New Roman" w:cs="Times New Roman"/>
      <w:sz w:val="20"/>
      <w:szCs w:val="20"/>
      <w:lang w:eastAsia="ru-RU"/>
    </w:rPr>
  </w:style>
  <w:style w:type="paragraph" w:styleId="aff0">
    <w:name w:val="annotation subject"/>
    <w:basedOn w:val="afe"/>
    <w:next w:val="afe"/>
    <w:link w:val="aff1"/>
    <w:uiPriority w:val="99"/>
    <w:semiHidden/>
    <w:unhideWhenUsed/>
    <w:rsid w:val="00DB2C71"/>
    <w:rPr>
      <w:b/>
      <w:bCs/>
    </w:rPr>
  </w:style>
  <w:style w:type="character" w:customStyle="1" w:styleId="aff1">
    <w:name w:val="Тема примечания Знак"/>
    <w:basedOn w:val="aff"/>
    <w:link w:val="aff0"/>
    <w:uiPriority w:val="99"/>
    <w:semiHidden/>
    <w:rsid w:val="00DB2C71"/>
    <w:rPr>
      <w:rFonts w:ascii="Times New Roman" w:eastAsia="Times New Roman" w:hAnsi="Times New Roman" w:cs="Times New Roman"/>
      <w:b/>
      <w:bCs/>
      <w:sz w:val="20"/>
      <w:szCs w:val="20"/>
      <w:lang w:eastAsia="ru-RU"/>
    </w:rPr>
  </w:style>
  <w:style w:type="paragraph" w:customStyle="1" w:styleId="aff2">
    <w:name w:val="Заголовок"/>
    <w:basedOn w:val="a1"/>
    <w:link w:val="aff3"/>
    <w:qFormat/>
    <w:rsid w:val="001D1B3B"/>
    <w:pPr>
      <w:spacing w:line="360" w:lineRule="auto"/>
    </w:pPr>
    <w:rPr>
      <w:b/>
      <w:sz w:val="36"/>
      <w:szCs w:val="36"/>
    </w:rPr>
  </w:style>
  <w:style w:type="character" w:customStyle="1" w:styleId="aa">
    <w:name w:val="Стиль Абзац Знак"/>
    <w:basedOn w:val="a2"/>
    <w:link w:val="a9"/>
    <w:rsid w:val="000C609A"/>
    <w:rPr>
      <w:rFonts w:ascii="Times New Roman" w:eastAsia="Times New Roman" w:hAnsi="Times New Roman" w:cs="Times New Roman"/>
      <w:sz w:val="28"/>
      <w:szCs w:val="28"/>
      <w:lang w:eastAsia="ru-RU"/>
    </w:rPr>
  </w:style>
  <w:style w:type="character" w:customStyle="1" w:styleId="aff3">
    <w:name w:val="Заголовок Знак"/>
    <w:basedOn w:val="a2"/>
    <w:link w:val="aff2"/>
    <w:rsid w:val="001D1B3B"/>
    <w:rPr>
      <w:rFonts w:ascii="Times New Roman" w:eastAsia="Times New Roman" w:hAnsi="Times New Roman" w:cs="Times New Roman"/>
      <w:b/>
      <w:sz w:val="36"/>
      <w:szCs w:val="36"/>
      <w:lang w:eastAsia="ru-RU"/>
    </w:rPr>
  </w:style>
  <w:style w:type="character" w:customStyle="1" w:styleId="apple-converted-space">
    <w:name w:val="apple-converted-space"/>
    <w:basedOn w:val="a2"/>
    <w:rsid w:val="00617F09"/>
  </w:style>
  <w:style w:type="character" w:customStyle="1" w:styleId="noprint">
    <w:name w:val="noprint"/>
    <w:basedOn w:val="a2"/>
    <w:rsid w:val="00617F09"/>
  </w:style>
  <w:style w:type="paragraph" w:customStyle="1" w:styleId="aff4">
    <w:name w:val="Без красной строки"/>
    <w:basedOn w:val="a9"/>
    <w:link w:val="aff5"/>
    <w:qFormat/>
    <w:rsid w:val="007F7C54"/>
    <w:pPr>
      <w:ind w:firstLine="0"/>
    </w:pPr>
    <w:rPr>
      <w:szCs w:val="24"/>
    </w:rPr>
  </w:style>
  <w:style w:type="character" w:customStyle="1" w:styleId="aff5">
    <w:name w:val="Без красной строки Знак"/>
    <w:basedOn w:val="aa"/>
    <w:link w:val="aff4"/>
    <w:rsid w:val="007F7C54"/>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hyperlink" Target="http://www.springsource.org/" TargetMode="Externa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hyperlink" Target="http://activemq.apache.org/" TargetMode="External"/><Relationship Id="rId8" Type="http://schemas.openxmlformats.org/officeDocument/2006/relationships/endnotes" Target="endnotes.xml"/><Relationship Id="rId51"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1794C7-5E99-409B-A1B1-6B833038DB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TotalTime>
  <Pages>56</Pages>
  <Words>6635</Words>
  <Characters>37822</Characters>
  <Application>Microsoft Office Word</Application>
  <DocSecurity>0</DocSecurity>
  <Lines>315</Lines>
  <Paragraphs>8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443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407</cp:revision>
  <dcterms:created xsi:type="dcterms:W3CDTF">2013-03-12T12:35:00Z</dcterms:created>
  <dcterms:modified xsi:type="dcterms:W3CDTF">2013-05-29T22:00:00Z</dcterms:modified>
</cp:coreProperties>
</file>